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eastAsia="en-US"/>
        </w:rPr>
        <w:t>Н</w:t>
      </w:r>
      <w:proofErr w:type="spellStart"/>
      <w:r w:rsidRPr="003F70CD">
        <w:rPr>
          <w:rFonts w:ascii="Calibri" w:eastAsia="Calibri" w:hAnsi="Calibri"/>
          <w:sz w:val="32"/>
          <w:szCs w:val="32"/>
          <w:lang w:val="uk-UA" w:eastAsia="en-US"/>
        </w:rPr>
        <w:t>аціональний</w:t>
      </w:r>
      <w:proofErr w:type="spellEnd"/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</w:t>
      </w:r>
      <w:r w:rsidRPr="003F70CD">
        <w:rPr>
          <w:rFonts w:ascii="Calibri" w:eastAsia="Calibri" w:hAnsi="Calibri"/>
          <w:sz w:val="32"/>
          <w:szCs w:val="32"/>
          <w:lang w:val="uk-UA" w:eastAsia="en-US"/>
        </w:rPr>
        <w:t>технічний університет</w:t>
      </w:r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України</w:t>
      </w: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val="uk-UA" w:eastAsia="en-US"/>
        </w:rPr>
        <w:t>«Київський Політехнічний Інститут»</w:t>
      </w: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Факультет інформатики і обчислювальної техніки</w:t>
      </w: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Кафедра обчислювальної техніки</w:t>
      </w: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rPr>
          <w:rFonts w:ascii="Calibri" w:eastAsia="Calibri" w:hAnsi="Calibri"/>
          <w:sz w:val="28"/>
          <w:szCs w:val="28"/>
          <w:lang w:eastAsia="en-US"/>
        </w:rPr>
      </w:pP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b/>
          <w:sz w:val="40"/>
          <w:szCs w:val="40"/>
          <w:lang w:eastAsia="en-US"/>
        </w:rPr>
      </w:pPr>
      <w:r w:rsidRPr="003F70CD">
        <w:rPr>
          <w:rFonts w:ascii="Calibri" w:eastAsia="Calibri" w:hAnsi="Calibri"/>
          <w:b/>
          <w:sz w:val="40"/>
          <w:szCs w:val="40"/>
          <w:lang w:val="uk-UA" w:eastAsia="en-US"/>
        </w:rPr>
        <w:t xml:space="preserve">Лабораторна робота </w:t>
      </w:r>
      <w:r>
        <w:rPr>
          <w:rFonts w:ascii="Calibri" w:eastAsia="Calibri" w:hAnsi="Calibri"/>
          <w:b/>
          <w:sz w:val="40"/>
          <w:szCs w:val="40"/>
          <w:lang w:eastAsia="en-US"/>
        </w:rPr>
        <w:t>№6</w:t>
      </w:r>
      <w:bookmarkStart w:id="0" w:name="_GoBack"/>
      <w:bookmarkEnd w:id="0"/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eastAsia="en-US"/>
        </w:rPr>
      </w:pP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З предмету «</w:t>
      </w:r>
      <w:r>
        <w:rPr>
          <w:rFonts w:ascii="Calibri" w:eastAsia="Calibri" w:hAnsi="Calibri"/>
          <w:b/>
          <w:sz w:val="36"/>
          <w:szCs w:val="36"/>
          <w:lang w:val="uk-UA" w:eastAsia="en-US"/>
        </w:rPr>
        <w:t>Надійність комп’ютерних систем</w:t>
      </w: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»</w:t>
      </w: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Виконав:</w:t>
      </w:r>
    </w:p>
    <w:p w:rsidR="005F4DF6" w:rsidRPr="003F70CD" w:rsidRDefault="005F4DF6" w:rsidP="005F4DF6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Студен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</w:r>
      <w:r w:rsidRPr="003F70CD">
        <w:rPr>
          <w:rFonts w:ascii="Calibri" w:eastAsia="Calibri" w:hAnsi="Calibri"/>
          <w:sz w:val="28"/>
          <w:szCs w:val="28"/>
          <w:lang w:val="en-US" w:eastAsia="en-US"/>
        </w:rPr>
        <w:t>IV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t xml:space="preserve"> курсу ФІО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групи ІО-12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Бута С. О.</w:t>
      </w:r>
    </w:p>
    <w:p w:rsidR="005F4DF6" w:rsidRPr="003F70CD" w:rsidRDefault="005F4DF6" w:rsidP="005F4DF6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Залікова книжка №1205</w:t>
      </w:r>
    </w:p>
    <w:p w:rsidR="005F4DF6" w:rsidRPr="003F70CD" w:rsidRDefault="005F4DF6" w:rsidP="005F4DF6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Default="005F4DF6" w:rsidP="005F4DF6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5F4DF6" w:rsidRPr="003F70CD" w:rsidRDefault="005F4DF6" w:rsidP="005F4DF6">
      <w:pPr>
        <w:spacing w:after="200" w:line="276" w:lineRule="auto"/>
        <w:jc w:val="center"/>
        <w:rPr>
          <w:rFonts w:asciiTheme="minorHAnsi" w:eastAsia="Calibri" w:hAnsiTheme="minorHAnsi"/>
          <w:sz w:val="28"/>
          <w:szCs w:val="28"/>
          <w:lang w:eastAsia="en-US"/>
        </w:rPr>
      </w:pPr>
      <w:r w:rsidRPr="003F70CD">
        <w:rPr>
          <w:rFonts w:asciiTheme="minorHAnsi" w:eastAsia="Calibri" w:hAnsiTheme="minorHAnsi"/>
          <w:sz w:val="28"/>
          <w:szCs w:val="28"/>
          <w:lang w:val="uk-UA" w:eastAsia="en-US"/>
        </w:rPr>
        <w:t>Київ-201</w:t>
      </w:r>
      <w:r w:rsidRPr="003F70CD">
        <w:rPr>
          <w:rFonts w:asciiTheme="minorHAnsi" w:eastAsia="Calibri" w:hAnsiTheme="minorHAnsi"/>
          <w:sz w:val="28"/>
          <w:szCs w:val="28"/>
          <w:lang w:eastAsia="en-US"/>
        </w:rPr>
        <w:t>5</w:t>
      </w:r>
    </w:p>
    <w:p w:rsidR="00B7463A" w:rsidRPr="00023F9B" w:rsidRDefault="00B7463A"/>
    <w:p w:rsidR="00A7388F" w:rsidRDefault="00A7388F" w:rsidP="00EB068D">
      <w:pPr>
        <w:jc w:val="center"/>
        <w:rPr>
          <w:b/>
          <w:sz w:val="28"/>
          <w:szCs w:val="28"/>
        </w:rPr>
      </w:pPr>
      <w:proofErr w:type="spellStart"/>
      <w:r w:rsidRPr="00D24398">
        <w:rPr>
          <w:b/>
          <w:sz w:val="28"/>
          <w:szCs w:val="28"/>
        </w:rPr>
        <w:lastRenderedPageBreak/>
        <w:t>За</w:t>
      </w:r>
      <w:r w:rsidR="009B0FDF" w:rsidRPr="006C7A30">
        <w:rPr>
          <w:b/>
          <w:sz w:val="28"/>
          <w:szCs w:val="28"/>
        </w:rPr>
        <w:t>в</w:t>
      </w:r>
      <w:r w:rsidR="009B0FDF">
        <w:rPr>
          <w:b/>
          <w:sz w:val="28"/>
          <w:szCs w:val="28"/>
        </w:rPr>
        <w:t>дання</w:t>
      </w:r>
      <w:proofErr w:type="spellEnd"/>
    </w:p>
    <w:p w:rsidR="00EB068D" w:rsidRPr="00D24398" w:rsidRDefault="00EB068D" w:rsidP="00140CA1">
      <w:pPr>
        <w:jc w:val="center"/>
        <w:rPr>
          <w:b/>
          <w:sz w:val="28"/>
          <w:szCs w:val="28"/>
        </w:rPr>
      </w:pPr>
    </w:p>
    <w:p w:rsidR="009B0FDF" w:rsidRPr="00303316" w:rsidRDefault="009B0FDF" w:rsidP="009B0FDF">
      <w:pPr>
        <w:ind w:firstLine="567"/>
        <w:jc w:val="both"/>
        <w:rPr>
          <w:position w:val="-7"/>
          <w:sz w:val="22"/>
          <w:szCs w:val="22"/>
        </w:rPr>
      </w:pPr>
      <w:proofErr w:type="spellStart"/>
      <w:r w:rsidRPr="00303316">
        <w:rPr>
          <w:position w:val="-7"/>
          <w:sz w:val="22"/>
          <w:szCs w:val="22"/>
        </w:rPr>
        <w:t>Визначити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оптимальну</w:t>
      </w:r>
      <w:proofErr w:type="spellEnd"/>
      <w:r w:rsidRPr="00303316">
        <w:rPr>
          <w:position w:val="-7"/>
          <w:sz w:val="22"/>
          <w:szCs w:val="22"/>
        </w:rPr>
        <w:t xml:space="preserve"> структуру LAN, </w:t>
      </w:r>
      <w:proofErr w:type="spellStart"/>
      <w:r w:rsidRPr="00303316">
        <w:rPr>
          <w:position w:val="-7"/>
          <w:sz w:val="22"/>
          <w:szCs w:val="22"/>
        </w:rPr>
        <w:t>що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складається</w:t>
      </w:r>
      <w:proofErr w:type="spellEnd"/>
      <w:r w:rsidRPr="00303316">
        <w:rPr>
          <w:position w:val="-7"/>
          <w:sz w:val="22"/>
          <w:szCs w:val="22"/>
        </w:rPr>
        <w:t xml:space="preserve"> з N CP. При </w:t>
      </w:r>
      <w:proofErr w:type="spellStart"/>
      <w:r w:rsidRPr="00303316">
        <w:rPr>
          <w:position w:val="-7"/>
          <w:sz w:val="22"/>
          <w:szCs w:val="22"/>
        </w:rPr>
        <w:t>побудові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схеми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вважати</w:t>
      </w:r>
      <w:proofErr w:type="spellEnd"/>
      <w:r w:rsidRPr="00303316">
        <w:rPr>
          <w:position w:val="-7"/>
          <w:sz w:val="22"/>
          <w:szCs w:val="22"/>
        </w:rPr>
        <w:t xml:space="preserve">, </w:t>
      </w:r>
      <w:proofErr w:type="spellStart"/>
      <w:r w:rsidRPr="00303316">
        <w:rPr>
          <w:position w:val="-7"/>
          <w:sz w:val="22"/>
          <w:szCs w:val="22"/>
        </w:rPr>
        <w:t>що</w:t>
      </w:r>
      <w:proofErr w:type="spellEnd"/>
      <w:r w:rsidRPr="00303316">
        <w:rPr>
          <w:position w:val="-7"/>
          <w:sz w:val="22"/>
          <w:szCs w:val="22"/>
        </w:rPr>
        <w:t xml:space="preserve"> CP </w:t>
      </w:r>
      <w:proofErr w:type="spellStart"/>
      <w:r w:rsidRPr="00303316">
        <w:rPr>
          <w:position w:val="-7"/>
          <w:sz w:val="22"/>
          <w:szCs w:val="22"/>
        </w:rPr>
        <w:t>розташовані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рівномірно</w:t>
      </w:r>
      <w:proofErr w:type="spellEnd"/>
      <w:r w:rsidRPr="00303316">
        <w:rPr>
          <w:position w:val="-7"/>
          <w:sz w:val="22"/>
          <w:szCs w:val="22"/>
        </w:rPr>
        <w:t xml:space="preserve"> і компактно у </w:t>
      </w:r>
      <w:proofErr w:type="spellStart"/>
      <w:r w:rsidRPr="00303316">
        <w:rPr>
          <w:position w:val="-7"/>
          <w:sz w:val="22"/>
          <w:szCs w:val="22"/>
        </w:rPr>
        <w:t>вузлах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сітки</w:t>
      </w:r>
      <w:proofErr w:type="spellEnd"/>
      <w:r w:rsidRPr="00303316">
        <w:rPr>
          <w:position w:val="-7"/>
          <w:sz w:val="22"/>
          <w:szCs w:val="22"/>
        </w:rPr>
        <w:t xml:space="preserve"> з </w:t>
      </w:r>
      <w:proofErr w:type="spellStart"/>
      <w:r w:rsidRPr="00303316">
        <w:rPr>
          <w:position w:val="-7"/>
          <w:sz w:val="22"/>
          <w:szCs w:val="22"/>
        </w:rPr>
        <w:t>кроком</w:t>
      </w:r>
      <w:proofErr w:type="spellEnd"/>
      <w:r w:rsidRPr="00303316">
        <w:rPr>
          <w:position w:val="-7"/>
          <w:sz w:val="22"/>
          <w:szCs w:val="22"/>
        </w:rPr>
        <w:t xml:space="preserve"> 3 м. </w:t>
      </w:r>
      <w:proofErr w:type="spellStart"/>
      <w:r w:rsidRPr="00303316">
        <w:rPr>
          <w:position w:val="-7"/>
          <w:sz w:val="22"/>
          <w:szCs w:val="22"/>
        </w:rPr>
        <w:t>Визначити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показники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надійності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такої</w:t>
      </w:r>
      <w:proofErr w:type="spellEnd"/>
      <w:r w:rsidRPr="00303316">
        <w:rPr>
          <w:position w:val="-7"/>
          <w:sz w:val="22"/>
          <w:szCs w:val="22"/>
        </w:rPr>
        <w:t xml:space="preserve"> LAN: </w:t>
      </w:r>
      <w:proofErr w:type="spellStart"/>
      <w:r w:rsidRPr="00303316">
        <w:rPr>
          <w:position w:val="-7"/>
          <w:sz w:val="22"/>
          <w:szCs w:val="22"/>
        </w:rPr>
        <w:t>напрацювання</w:t>
      </w:r>
      <w:proofErr w:type="spellEnd"/>
      <w:r w:rsidRPr="00303316">
        <w:rPr>
          <w:position w:val="-7"/>
          <w:sz w:val="22"/>
          <w:szCs w:val="22"/>
        </w:rPr>
        <w:t xml:space="preserve"> на </w:t>
      </w:r>
      <w:proofErr w:type="spellStart"/>
      <w:r w:rsidRPr="00303316">
        <w:rPr>
          <w:position w:val="-7"/>
          <w:sz w:val="22"/>
          <w:szCs w:val="22"/>
        </w:rPr>
        <w:t>відмову</w:t>
      </w:r>
      <w:proofErr w:type="spellEnd"/>
      <w:r w:rsidRPr="00303316">
        <w:rPr>
          <w:position w:val="-7"/>
          <w:sz w:val="22"/>
          <w:szCs w:val="22"/>
        </w:rPr>
        <w:t xml:space="preserve"> Т0, </w:t>
      </w:r>
      <w:proofErr w:type="spellStart"/>
      <w:r w:rsidRPr="00303316">
        <w:rPr>
          <w:position w:val="-7"/>
          <w:sz w:val="22"/>
          <w:szCs w:val="22"/>
        </w:rPr>
        <w:t>середній</w:t>
      </w:r>
      <w:proofErr w:type="spellEnd"/>
      <w:r w:rsidRPr="00303316">
        <w:rPr>
          <w:position w:val="-7"/>
          <w:sz w:val="22"/>
          <w:szCs w:val="22"/>
        </w:rPr>
        <w:t xml:space="preserve"> час </w:t>
      </w:r>
      <w:proofErr w:type="spellStart"/>
      <w:r w:rsidRPr="00303316">
        <w:rPr>
          <w:position w:val="-7"/>
          <w:sz w:val="22"/>
          <w:szCs w:val="22"/>
        </w:rPr>
        <w:t>відновлення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tв</w:t>
      </w:r>
      <w:proofErr w:type="spellEnd"/>
      <w:r w:rsidRPr="00303316">
        <w:rPr>
          <w:position w:val="-7"/>
          <w:sz w:val="22"/>
          <w:szCs w:val="22"/>
        </w:rPr>
        <w:t xml:space="preserve"> і </w:t>
      </w:r>
      <w:proofErr w:type="spellStart"/>
      <w:r w:rsidRPr="00303316">
        <w:rPr>
          <w:position w:val="-7"/>
          <w:sz w:val="22"/>
          <w:szCs w:val="22"/>
        </w:rPr>
        <w:t>коефіцієнт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готовності</w:t>
      </w:r>
      <w:proofErr w:type="spellEnd"/>
      <w:r w:rsidRPr="00303316">
        <w:rPr>
          <w:position w:val="-7"/>
          <w:sz w:val="22"/>
          <w:szCs w:val="22"/>
        </w:rPr>
        <w:t xml:space="preserve"> </w:t>
      </w:r>
      <w:proofErr w:type="spellStart"/>
      <w:r w:rsidRPr="00303316">
        <w:rPr>
          <w:position w:val="-7"/>
          <w:sz w:val="22"/>
          <w:szCs w:val="22"/>
        </w:rPr>
        <w:t>Kг</w:t>
      </w:r>
      <w:proofErr w:type="spellEnd"/>
      <w:r w:rsidRPr="00303316">
        <w:rPr>
          <w:position w:val="-7"/>
          <w:sz w:val="22"/>
          <w:szCs w:val="22"/>
        </w:rPr>
        <w:t>.</w:t>
      </w:r>
    </w:p>
    <w:p w:rsidR="0025207B" w:rsidRPr="0004052A" w:rsidRDefault="0025207B" w:rsidP="0025207B">
      <w:pPr>
        <w:ind w:firstLine="567"/>
        <w:jc w:val="center"/>
        <w:rPr>
          <w:b/>
          <w:sz w:val="22"/>
          <w:szCs w:val="22"/>
        </w:rPr>
      </w:pPr>
      <w:r w:rsidRPr="00303316">
        <w:rPr>
          <w:b/>
          <w:sz w:val="22"/>
          <w:szCs w:val="22"/>
        </w:rPr>
        <w:t>Вар</w:t>
      </w:r>
      <w:r w:rsidR="009B0FDF" w:rsidRPr="00303316">
        <w:rPr>
          <w:b/>
          <w:sz w:val="22"/>
          <w:szCs w:val="22"/>
          <w:lang w:val="uk-UA"/>
        </w:rPr>
        <w:t>і</w:t>
      </w:r>
      <w:r w:rsidRPr="00303316">
        <w:rPr>
          <w:b/>
          <w:sz w:val="22"/>
          <w:szCs w:val="22"/>
        </w:rPr>
        <w:t xml:space="preserve">ант </w:t>
      </w:r>
      <w:r w:rsidR="0004052A" w:rsidRPr="0004052A">
        <w:rPr>
          <w:b/>
          <w:sz w:val="22"/>
          <w:szCs w:val="22"/>
        </w:rPr>
        <w:t>#</w:t>
      </w:r>
      <w:r w:rsidR="00303316" w:rsidRPr="0004052A">
        <w:rPr>
          <w:b/>
          <w:sz w:val="22"/>
          <w:szCs w:val="22"/>
        </w:rPr>
        <w:t>12</w:t>
      </w:r>
      <w:r w:rsidR="0004052A" w:rsidRPr="0004052A">
        <w:rPr>
          <w:b/>
          <w:sz w:val="22"/>
          <w:szCs w:val="22"/>
        </w:rPr>
        <w:t>05</w:t>
      </w:r>
    </w:p>
    <w:p w:rsidR="0025207B" w:rsidRPr="00303316" w:rsidRDefault="0025207B" w:rsidP="0025207B">
      <w:pPr>
        <w:ind w:left="426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C70 = </w:t>
      </w:r>
      <w:r w:rsidR="0004052A" w:rsidRPr="0004052A">
        <w:rPr>
          <w:position w:val="-7"/>
          <w:sz w:val="22"/>
          <w:szCs w:val="22"/>
        </w:rPr>
        <w:t>40</w:t>
      </w:r>
      <w:r w:rsidRPr="00303316">
        <w:rPr>
          <w:position w:val="-7"/>
          <w:sz w:val="22"/>
          <w:szCs w:val="22"/>
        </w:rPr>
        <w:t xml:space="preserve"> =</w:t>
      </w:r>
      <w:r w:rsidRPr="00303316">
        <w:rPr>
          <w:rFonts w:ascii="Cambria Math" w:hAnsi="Cambria Math" w:cs="Cambria Math"/>
          <w:position w:val="-7"/>
          <w:sz w:val="22"/>
          <w:szCs w:val="22"/>
        </w:rPr>
        <w:t>⇒</w:t>
      </w:r>
      <w:r w:rsidRPr="00303316">
        <w:rPr>
          <w:position w:val="-7"/>
          <w:sz w:val="22"/>
          <w:szCs w:val="22"/>
        </w:rPr>
        <w:t xml:space="preserve"> N = 71</w:t>
      </w:r>
    </w:p>
    <w:p w:rsidR="00392B64" w:rsidRPr="00303316" w:rsidRDefault="0025207B" w:rsidP="0025207B">
      <w:pPr>
        <w:ind w:left="426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C</w:t>
      </w:r>
      <w:r w:rsidR="0004052A" w:rsidRPr="0004052A">
        <w:rPr>
          <w:position w:val="-7"/>
          <w:sz w:val="22"/>
          <w:szCs w:val="22"/>
        </w:rPr>
        <w:t>5</w:t>
      </w:r>
      <w:r w:rsidRPr="00303316">
        <w:rPr>
          <w:position w:val="-7"/>
          <w:sz w:val="22"/>
          <w:szCs w:val="22"/>
        </w:rPr>
        <w:t xml:space="preserve"> = </w:t>
      </w:r>
      <w:r w:rsidR="006C0950" w:rsidRPr="00303316">
        <w:rPr>
          <w:position w:val="-7"/>
          <w:sz w:val="22"/>
          <w:szCs w:val="22"/>
        </w:rPr>
        <w:t>0</w:t>
      </w:r>
      <w:r w:rsidRPr="00303316">
        <w:rPr>
          <w:position w:val="-7"/>
          <w:sz w:val="22"/>
          <w:szCs w:val="22"/>
        </w:rPr>
        <w:t xml:space="preserve"> =</w:t>
      </w:r>
      <w:r w:rsidRPr="00303316">
        <w:rPr>
          <w:rFonts w:ascii="Cambria Math" w:hAnsi="Cambria Math" w:cs="Cambria Math"/>
          <w:position w:val="-7"/>
          <w:sz w:val="22"/>
          <w:szCs w:val="22"/>
        </w:rPr>
        <w:t>⇒</w:t>
      </w:r>
      <w:r w:rsidRPr="00303316">
        <w:rPr>
          <w:position w:val="-7"/>
          <w:sz w:val="22"/>
          <w:szCs w:val="22"/>
        </w:rPr>
        <w:t xml:space="preserve"> розетки: </w:t>
      </w:r>
      <w:r w:rsidR="00DE47D0" w:rsidRPr="00303316">
        <w:rPr>
          <w:position w:val="-7"/>
          <w:sz w:val="22"/>
          <w:szCs w:val="22"/>
          <w:lang w:val="uk-UA"/>
        </w:rPr>
        <w:t>немає</w:t>
      </w:r>
      <w:r w:rsidR="00DE47D0" w:rsidRPr="00303316">
        <w:rPr>
          <w:position w:val="-7"/>
          <w:sz w:val="22"/>
          <w:szCs w:val="22"/>
        </w:rPr>
        <w:t xml:space="preserve">, </w:t>
      </w:r>
      <w:proofErr w:type="spellStart"/>
      <w:r w:rsidR="00DE47D0" w:rsidRPr="00303316">
        <w:rPr>
          <w:position w:val="-7"/>
          <w:sz w:val="22"/>
          <w:szCs w:val="22"/>
        </w:rPr>
        <w:t>оптимізація</w:t>
      </w:r>
      <w:proofErr w:type="spellEnd"/>
      <w:r w:rsidR="00DE47D0" w:rsidRPr="00303316">
        <w:rPr>
          <w:position w:val="-7"/>
          <w:sz w:val="22"/>
          <w:szCs w:val="22"/>
        </w:rPr>
        <w:t xml:space="preserve"> по І</w:t>
      </w:r>
      <w:r w:rsidRPr="00303316">
        <w:rPr>
          <w:position w:val="-7"/>
          <w:sz w:val="22"/>
          <w:szCs w:val="22"/>
        </w:rPr>
        <w:t>О</w:t>
      </w:r>
    </w:p>
    <w:p w:rsidR="00500F42" w:rsidRPr="00303316" w:rsidRDefault="00500F42" w:rsidP="0025207B">
      <w:pPr>
        <w:ind w:left="426" w:firstLine="708"/>
        <w:rPr>
          <w:position w:val="-7"/>
          <w:sz w:val="22"/>
          <w:szCs w:val="22"/>
        </w:rPr>
      </w:pPr>
    </w:p>
    <w:p w:rsidR="00500F42" w:rsidRPr="00303316" w:rsidRDefault="00500F42" w:rsidP="0025207B">
      <w:pPr>
        <w:ind w:left="426" w:firstLine="708"/>
        <w:rPr>
          <w:b/>
          <w:position w:val="-7"/>
          <w:sz w:val="22"/>
          <w:szCs w:val="22"/>
          <w:lang w:val="en-US"/>
        </w:rPr>
      </w:pPr>
      <w:proofErr w:type="gramStart"/>
      <w:r w:rsidRPr="00303316">
        <w:rPr>
          <w:b/>
          <w:position w:val="-7"/>
          <w:sz w:val="22"/>
          <w:szCs w:val="22"/>
        </w:rPr>
        <w:t xml:space="preserve">Структура </w:t>
      </w:r>
      <w:r w:rsidRPr="00303316">
        <w:rPr>
          <w:b/>
          <w:position w:val="-7"/>
          <w:sz w:val="22"/>
          <w:szCs w:val="22"/>
          <w:lang w:val="en-US"/>
        </w:rPr>
        <w:t xml:space="preserve"> LAN</w:t>
      </w:r>
      <w:proofErr w:type="gramEnd"/>
      <w:r w:rsidRPr="00303316">
        <w:rPr>
          <w:b/>
          <w:position w:val="-7"/>
          <w:sz w:val="22"/>
          <w:szCs w:val="22"/>
          <w:lang w:val="en-US"/>
        </w:rPr>
        <w:t xml:space="preserve"> 1.</w:t>
      </w:r>
    </w:p>
    <w:p w:rsidR="00500F42" w:rsidRPr="00303316" w:rsidRDefault="0004052A" w:rsidP="0025207B">
      <w:pPr>
        <w:ind w:left="426" w:firstLine="708"/>
        <w:rPr>
          <w:position w:val="-7"/>
          <w:sz w:val="22"/>
          <w:szCs w:val="22"/>
        </w:rPr>
      </w:pPr>
      <w:r w:rsidRPr="00303316">
        <w:rPr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4819650" cy="5343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534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DA9" w:rsidRPr="00303316" w:rsidRDefault="0004052A" w:rsidP="0025207B">
      <w:pPr>
        <w:ind w:left="426" w:firstLine="708"/>
        <w:rPr>
          <w:position w:val="-7"/>
          <w:sz w:val="22"/>
          <w:szCs w:val="22"/>
        </w:rPr>
      </w:pPr>
      <w:r w:rsidRPr="00303316">
        <w:rPr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2924175" cy="304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7D0" w:rsidRPr="00303316" w:rsidRDefault="00DE47D0" w:rsidP="00DE47D0">
      <w:pPr>
        <w:ind w:left="284" w:firstLine="708"/>
        <w:jc w:val="both"/>
        <w:rPr>
          <w:sz w:val="22"/>
          <w:szCs w:val="22"/>
        </w:rPr>
      </w:pPr>
      <w:r w:rsidRPr="00303316">
        <w:rPr>
          <w:sz w:val="22"/>
          <w:szCs w:val="22"/>
        </w:rPr>
        <w:t xml:space="preserve">Для </w:t>
      </w:r>
      <w:proofErr w:type="spellStart"/>
      <w:r w:rsidRPr="00303316">
        <w:rPr>
          <w:sz w:val="22"/>
          <w:szCs w:val="22"/>
        </w:rPr>
        <w:t>підключення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необхідно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залишити</w:t>
      </w:r>
      <w:proofErr w:type="spellEnd"/>
      <w:r w:rsidRPr="00303316">
        <w:rPr>
          <w:sz w:val="22"/>
          <w:szCs w:val="22"/>
        </w:rPr>
        <w:t xml:space="preserve"> по 1 м кабелю з </w:t>
      </w:r>
      <w:proofErr w:type="spellStart"/>
      <w:r w:rsidRPr="00303316">
        <w:rPr>
          <w:sz w:val="22"/>
          <w:szCs w:val="22"/>
        </w:rPr>
        <w:t>обох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сторін</w:t>
      </w:r>
      <w:proofErr w:type="spellEnd"/>
      <w:r w:rsidRPr="00303316">
        <w:rPr>
          <w:sz w:val="22"/>
          <w:szCs w:val="22"/>
        </w:rPr>
        <w:t xml:space="preserve"> і 1 м для </w:t>
      </w:r>
      <w:proofErr w:type="spellStart"/>
      <w:r w:rsidRPr="00303316">
        <w:rPr>
          <w:sz w:val="22"/>
          <w:szCs w:val="22"/>
        </w:rPr>
        <w:t>зручності</w:t>
      </w:r>
      <w:proofErr w:type="spellEnd"/>
      <w:r w:rsidRPr="00303316">
        <w:rPr>
          <w:sz w:val="22"/>
          <w:szCs w:val="22"/>
        </w:rPr>
        <w:t xml:space="preserve"> монтажу, таким чином, </w:t>
      </w:r>
      <w:proofErr w:type="spellStart"/>
      <w:r w:rsidRPr="00303316">
        <w:rPr>
          <w:sz w:val="22"/>
          <w:szCs w:val="22"/>
        </w:rPr>
        <w:t>сумарна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довжина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кабелів</w:t>
      </w:r>
      <w:proofErr w:type="spellEnd"/>
      <w:r w:rsidRPr="00303316">
        <w:rPr>
          <w:sz w:val="22"/>
          <w:szCs w:val="22"/>
        </w:rPr>
        <w:t xml:space="preserve"> з </w:t>
      </w:r>
      <w:proofErr w:type="spellStart"/>
      <w:r w:rsidRPr="00303316">
        <w:rPr>
          <w:sz w:val="22"/>
          <w:szCs w:val="22"/>
        </w:rPr>
        <w:t>урахуванням</w:t>
      </w:r>
      <w:proofErr w:type="spellEnd"/>
      <w:r w:rsidRPr="00303316">
        <w:rPr>
          <w:sz w:val="22"/>
          <w:szCs w:val="22"/>
        </w:rPr>
        <w:t xml:space="preserve"> монтажу 613,06 + 72 * 3 = 829,06 м.</w:t>
      </w:r>
    </w:p>
    <w:p w:rsidR="00DE47D0" w:rsidRPr="00303316" w:rsidRDefault="00DE47D0" w:rsidP="00DE47D0">
      <w:pPr>
        <w:ind w:left="284" w:firstLine="708"/>
        <w:jc w:val="both"/>
        <w:rPr>
          <w:sz w:val="22"/>
          <w:szCs w:val="22"/>
        </w:rPr>
      </w:pPr>
    </w:p>
    <w:p w:rsidR="00DE47D0" w:rsidRPr="00303316" w:rsidRDefault="00DE47D0" w:rsidP="00DE47D0">
      <w:pPr>
        <w:ind w:left="284" w:firstLine="708"/>
        <w:jc w:val="both"/>
        <w:rPr>
          <w:sz w:val="22"/>
          <w:szCs w:val="22"/>
        </w:rPr>
      </w:pPr>
      <w:r w:rsidRPr="00303316">
        <w:rPr>
          <w:sz w:val="22"/>
          <w:szCs w:val="22"/>
        </w:rPr>
        <w:t xml:space="preserve">За </w:t>
      </w:r>
      <w:proofErr w:type="spellStart"/>
      <w:r w:rsidRPr="00303316">
        <w:rPr>
          <w:sz w:val="22"/>
          <w:szCs w:val="22"/>
        </w:rPr>
        <w:t>варіанту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визначено</w:t>
      </w:r>
      <w:proofErr w:type="spellEnd"/>
      <w:r w:rsidRPr="00303316">
        <w:rPr>
          <w:sz w:val="22"/>
          <w:szCs w:val="22"/>
        </w:rPr>
        <w:t xml:space="preserve">, </w:t>
      </w:r>
      <w:proofErr w:type="spellStart"/>
      <w:r w:rsidRPr="00303316">
        <w:rPr>
          <w:sz w:val="22"/>
          <w:szCs w:val="22"/>
        </w:rPr>
        <w:t>що</w:t>
      </w:r>
      <w:proofErr w:type="spellEnd"/>
      <w:r w:rsidRPr="00303316">
        <w:rPr>
          <w:sz w:val="22"/>
          <w:szCs w:val="22"/>
        </w:rPr>
        <w:t xml:space="preserve"> CP </w:t>
      </w:r>
      <w:proofErr w:type="spellStart"/>
      <w:r w:rsidRPr="00303316">
        <w:rPr>
          <w:sz w:val="22"/>
          <w:szCs w:val="22"/>
        </w:rPr>
        <w:t>підключаються</w:t>
      </w:r>
      <w:proofErr w:type="spellEnd"/>
      <w:r w:rsidRPr="00303316">
        <w:rPr>
          <w:sz w:val="22"/>
          <w:szCs w:val="22"/>
        </w:rPr>
        <w:t xml:space="preserve"> кабелями </w:t>
      </w:r>
      <w:proofErr w:type="spellStart"/>
      <w:r w:rsidRPr="00303316">
        <w:rPr>
          <w:sz w:val="22"/>
          <w:szCs w:val="22"/>
        </w:rPr>
        <w:t>безпосередньо</w:t>
      </w:r>
      <w:proofErr w:type="spellEnd"/>
      <w:r w:rsidRPr="00303316">
        <w:rPr>
          <w:sz w:val="22"/>
          <w:szCs w:val="22"/>
        </w:rPr>
        <w:t xml:space="preserve"> до MUX.</w:t>
      </w:r>
    </w:p>
    <w:p w:rsidR="00DE47D0" w:rsidRPr="00303316" w:rsidRDefault="00DE47D0" w:rsidP="00DE47D0">
      <w:pPr>
        <w:ind w:left="284" w:firstLine="708"/>
        <w:jc w:val="both"/>
        <w:rPr>
          <w:sz w:val="22"/>
          <w:szCs w:val="22"/>
        </w:rPr>
      </w:pPr>
      <w:r w:rsidRPr="00303316">
        <w:rPr>
          <w:sz w:val="22"/>
          <w:szCs w:val="22"/>
        </w:rPr>
        <w:t xml:space="preserve">ЕІО CP разом з мережею </w:t>
      </w:r>
      <w:proofErr w:type="spellStart"/>
      <w:r w:rsidRPr="00303316">
        <w:rPr>
          <w:sz w:val="22"/>
          <w:szCs w:val="22"/>
        </w:rPr>
        <w:t>живлення</w:t>
      </w:r>
      <w:proofErr w:type="spellEnd"/>
      <w:r w:rsidRPr="00303316">
        <w:rPr>
          <w:sz w:val="22"/>
          <w:szCs w:val="22"/>
        </w:rPr>
        <w:t xml:space="preserve"> становить 1928 KF (</w:t>
      </w:r>
      <w:proofErr w:type="spellStart"/>
      <w:r w:rsidRPr="00303316">
        <w:rPr>
          <w:sz w:val="22"/>
          <w:szCs w:val="22"/>
        </w:rPr>
        <w:t>лабораторна</w:t>
      </w:r>
      <w:proofErr w:type="spellEnd"/>
      <w:r w:rsidRPr="00303316">
        <w:rPr>
          <w:sz w:val="22"/>
          <w:szCs w:val="22"/>
        </w:rPr>
        <w:t xml:space="preserve"> робота 7). Так як в </w:t>
      </w:r>
      <w:proofErr w:type="spellStart"/>
      <w:r w:rsidRPr="00303316">
        <w:rPr>
          <w:sz w:val="22"/>
          <w:szCs w:val="22"/>
        </w:rPr>
        <w:t>даній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роботі</w:t>
      </w:r>
      <w:proofErr w:type="spellEnd"/>
      <w:r w:rsidRPr="00303316">
        <w:rPr>
          <w:sz w:val="22"/>
          <w:szCs w:val="22"/>
        </w:rPr>
        <w:t xml:space="preserve"> мережу </w:t>
      </w:r>
      <w:proofErr w:type="spellStart"/>
      <w:r w:rsidRPr="00303316">
        <w:rPr>
          <w:sz w:val="22"/>
          <w:szCs w:val="22"/>
        </w:rPr>
        <w:t>живлення</w:t>
      </w:r>
      <w:proofErr w:type="spellEnd"/>
      <w:r w:rsidRPr="00303316">
        <w:rPr>
          <w:sz w:val="22"/>
          <w:szCs w:val="22"/>
        </w:rPr>
        <w:t xml:space="preserve"> є </w:t>
      </w:r>
      <w:proofErr w:type="spellStart"/>
      <w:r w:rsidRPr="00303316">
        <w:rPr>
          <w:sz w:val="22"/>
          <w:szCs w:val="22"/>
        </w:rPr>
        <w:t>спільною</w:t>
      </w:r>
      <w:proofErr w:type="spellEnd"/>
      <w:r w:rsidRPr="00303316">
        <w:rPr>
          <w:sz w:val="22"/>
          <w:szCs w:val="22"/>
        </w:rPr>
        <w:t xml:space="preserve"> для </w:t>
      </w:r>
      <w:proofErr w:type="spellStart"/>
      <w:r w:rsidRPr="00303316">
        <w:rPr>
          <w:sz w:val="22"/>
          <w:szCs w:val="22"/>
        </w:rPr>
        <w:t>всіх</w:t>
      </w:r>
      <w:proofErr w:type="spellEnd"/>
      <w:r w:rsidRPr="00303316">
        <w:rPr>
          <w:sz w:val="22"/>
          <w:szCs w:val="22"/>
        </w:rPr>
        <w:t xml:space="preserve"> CP, то при </w:t>
      </w:r>
      <w:proofErr w:type="spellStart"/>
      <w:r w:rsidRPr="00303316">
        <w:rPr>
          <w:sz w:val="22"/>
          <w:szCs w:val="22"/>
        </w:rPr>
        <w:t>розрахунках</w:t>
      </w:r>
      <w:proofErr w:type="spellEnd"/>
      <w:r w:rsidRPr="00303316">
        <w:rPr>
          <w:sz w:val="22"/>
          <w:szCs w:val="22"/>
        </w:rPr>
        <w:t xml:space="preserve"> </w:t>
      </w:r>
      <w:proofErr w:type="spellStart"/>
      <w:r w:rsidRPr="00303316">
        <w:rPr>
          <w:sz w:val="22"/>
          <w:szCs w:val="22"/>
        </w:rPr>
        <w:t>надійності</w:t>
      </w:r>
      <w:proofErr w:type="spellEnd"/>
      <w:r w:rsidRPr="00303316">
        <w:rPr>
          <w:sz w:val="22"/>
          <w:szCs w:val="22"/>
        </w:rPr>
        <w:t xml:space="preserve"> CP вона не </w:t>
      </w:r>
      <w:proofErr w:type="spellStart"/>
      <w:r w:rsidRPr="00303316">
        <w:rPr>
          <w:sz w:val="22"/>
          <w:szCs w:val="22"/>
        </w:rPr>
        <w:t>враховується</w:t>
      </w:r>
      <w:proofErr w:type="spellEnd"/>
      <w:r w:rsidRPr="00303316">
        <w:rPr>
          <w:sz w:val="22"/>
          <w:szCs w:val="22"/>
        </w:rPr>
        <w:t xml:space="preserve">. Тому ЕІО CP самого по </w:t>
      </w:r>
      <w:proofErr w:type="spellStart"/>
      <w:r w:rsidRPr="00303316">
        <w:rPr>
          <w:sz w:val="22"/>
          <w:szCs w:val="22"/>
        </w:rPr>
        <w:t>собі</w:t>
      </w:r>
      <w:proofErr w:type="spellEnd"/>
      <w:r w:rsidRPr="00303316">
        <w:rPr>
          <w:sz w:val="22"/>
          <w:szCs w:val="22"/>
        </w:rPr>
        <w:t xml:space="preserve"> становить:</w:t>
      </w:r>
    </w:p>
    <w:p w:rsidR="00DE47D0" w:rsidRPr="00303316" w:rsidRDefault="00DE47D0" w:rsidP="00DE47D0">
      <w:pPr>
        <w:ind w:left="284" w:firstLine="708"/>
        <w:jc w:val="both"/>
        <w:rPr>
          <w:sz w:val="22"/>
          <w:szCs w:val="22"/>
        </w:rPr>
      </w:pPr>
      <w:r w:rsidRPr="00303316">
        <w:rPr>
          <w:sz w:val="22"/>
          <w:szCs w:val="22"/>
        </w:rPr>
        <w:t>ЕІО CP λ = 1098 KF.</w:t>
      </w:r>
    </w:p>
    <w:p w:rsidR="00500F42" w:rsidRPr="00303316" w:rsidRDefault="00500F42" w:rsidP="00DE47D0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Расчёт ЭИО MUX будем производить в предположении, что основными компонентами являются ИС, конденсаторы, платы, резисторы, разъёмы. </w:t>
      </w:r>
      <w:proofErr w:type="gramStart"/>
      <w:r w:rsidRPr="00303316">
        <w:rPr>
          <w:position w:val="-7"/>
          <w:sz w:val="22"/>
          <w:szCs w:val="22"/>
        </w:rPr>
        <w:t>Следовательно</w:t>
      </w:r>
      <w:proofErr w:type="gramEnd"/>
      <w:r w:rsidRPr="00303316">
        <w:rPr>
          <w:position w:val="-7"/>
          <w:sz w:val="22"/>
          <w:szCs w:val="22"/>
        </w:rPr>
        <w:t xml:space="preserve"> A = 3.53 и:</w:t>
      </w:r>
      <w:r w:rsidR="0004052A" w:rsidRPr="00303316">
        <w:rPr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1647825" cy="809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0F42" w:rsidRPr="00303316" w:rsidRDefault="00500F42" w:rsidP="00500F42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lastRenderedPageBreak/>
        <w:t>ЭИО MUX12 λ = 0.55 · 3.53</w:t>
      </w:r>
      <w:r w:rsidR="003D7DA9" w:rsidRPr="00303316">
        <w:rPr>
          <w:position w:val="-7"/>
          <w:sz w:val="22"/>
          <w:szCs w:val="22"/>
        </w:rPr>
        <w:t xml:space="preserve"> = 1.88</w:t>
      </w:r>
      <w:r w:rsidRPr="00303316">
        <w:rPr>
          <w:position w:val="-7"/>
          <w:sz w:val="22"/>
          <w:szCs w:val="22"/>
        </w:rPr>
        <w:t xml:space="preserve"> KF;</w:t>
      </w:r>
    </w:p>
    <w:p w:rsidR="00500F42" w:rsidRPr="00303316" w:rsidRDefault="00500F42" w:rsidP="00500F42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MUX64 λ = 2.1 · 3.53</w:t>
      </w:r>
      <w:r w:rsidR="003D7DA9" w:rsidRPr="00303316">
        <w:rPr>
          <w:position w:val="-7"/>
          <w:sz w:val="22"/>
          <w:szCs w:val="22"/>
        </w:rPr>
        <w:t xml:space="preserve"> = 7.41</w:t>
      </w:r>
      <w:r w:rsidRPr="00303316">
        <w:rPr>
          <w:position w:val="-7"/>
          <w:sz w:val="22"/>
          <w:szCs w:val="22"/>
        </w:rPr>
        <w:t xml:space="preserve"> KF.</w:t>
      </w:r>
    </w:p>
    <w:p w:rsidR="003D7DA9" w:rsidRPr="00303316" w:rsidRDefault="003D7DA9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Расчёт ЭИО λ шнуров будем производить с учётом трёх их составляющих: ЭИО </w:t>
      </w:r>
      <w:proofErr w:type="spellStart"/>
      <w:r w:rsidRPr="00303316">
        <w:rPr>
          <w:position w:val="-7"/>
          <w:sz w:val="22"/>
          <w:szCs w:val="22"/>
        </w:rPr>
        <w:t>λх</w:t>
      </w:r>
      <w:proofErr w:type="spellEnd"/>
    </w:p>
    <w:p w:rsidR="003D7DA9" w:rsidRPr="00303316" w:rsidRDefault="003D7DA9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разъёмов, ЭИО </w:t>
      </w:r>
      <w:proofErr w:type="spellStart"/>
      <w:r w:rsidRPr="00303316">
        <w:rPr>
          <w:position w:val="-7"/>
          <w:sz w:val="22"/>
          <w:szCs w:val="22"/>
        </w:rPr>
        <w:t>λп</w:t>
      </w:r>
      <w:proofErr w:type="spellEnd"/>
      <w:r w:rsidRPr="00303316">
        <w:rPr>
          <w:position w:val="-7"/>
          <w:sz w:val="22"/>
          <w:szCs w:val="22"/>
        </w:rPr>
        <w:t xml:space="preserve"> проводов, ЭИО </w:t>
      </w:r>
      <w:proofErr w:type="spellStart"/>
      <w:r w:rsidRPr="00303316">
        <w:rPr>
          <w:position w:val="-7"/>
          <w:sz w:val="22"/>
          <w:szCs w:val="22"/>
        </w:rPr>
        <w:t>λс</w:t>
      </w:r>
      <w:proofErr w:type="spellEnd"/>
      <w:r w:rsidRPr="00303316">
        <w:rPr>
          <w:position w:val="-7"/>
          <w:sz w:val="22"/>
          <w:szCs w:val="22"/>
        </w:rPr>
        <w:t xml:space="preserve"> соединений:</w:t>
      </w:r>
    </w:p>
    <w:p w:rsidR="003D7DA9" w:rsidRPr="00303316" w:rsidRDefault="003D7DA9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λ = </w:t>
      </w:r>
      <w:proofErr w:type="spellStart"/>
      <w:r w:rsidRPr="00303316">
        <w:rPr>
          <w:position w:val="-7"/>
          <w:sz w:val="22"/>
          <w:szCs w:val="22"/>
        </w:rPr>
        <w:t>λх</w:t>
      </w:r>
      <w:proofErr w:type="spellEnd"/>
      <w:r w:rsidRPr="00303316">
        <w:rPr>
          <w:position w:val="-7"/>
          <w:sz w:val="22"/>
          <w:szCs w:val="22"/>
        </w:rPr>
        <w:t xml:space="preserve"> + </w:t>
      </w:r>
      <w:proofErr w:type="spellStart"/>
      <w:r w:rsidRPr="00303316">
        <w:rPr>
          <w:position w:val="-7"/>
          <w:sz w:val="22"/>
          <w:szCs w:val="22"/>
        </w:rPr>
        <w:t>λп</w:t>
      </w:r>
      <w:proofErr w:type="spellEnd"/>
      <w:r w:rsidRPr="00303316">
        <w:rPr>
          <w:position w:val="-7"/>
          <w:sz w:val="22"/>
          <w:szCs w:val="22"/>
        </w:rPr>
        <w:t xml:space="preserve"> + </w:t>
      </w:r>
      <w:proofErr w:type="spellStart"/>
      <w:r w:rsidRPr="00303316">
        <w:rPr>
          <w:position w:val="-7"/>
          <w:sz w:val="22"/>
          <w:szCs w:val="22"/>
        </w:rPr>
        <w:t>λс</w:t>
      </w:r>
      <w:proofErr w:type="spellEnd"/>
      <w:r w:rsidRPr="00303316">
        <w:rPr>
          <w:position w:val="-7"/>
          <w:sz w:val="22"/>
          <w:szCs w:val="22"/>
        </w:rPr>
        <w:t xml:space="preserve"> = </w:t>
      </w:r>
      <w:proofErr w:type="spellStart"/>
      <w:r w:rsidRPr="00303316">
        <w:rPr>
          <w:position w:val="-7"/>
          <w:sz w:val="22"/>
          <w:szCs w:val="22"/>
        </w:rPr>
        <w:t>λх</w:t>
      </w:r>
      <w:proofErr w:type="spellEnd"/>
      <w:r w:rsidRPr="00303316">
        <w:rPr>
          <w:position w:val="-7"/>
          <w:sz w:val="22"/>
          <w:szCs w:val="22"/>
        </w:rPr>
        <w:t xml:space="preserve"> + </w:t>
      </w:r>
      <w:proofErr w:type="spellStart"/>
      <w:r w:rsidRPr="00303316">
        <w:rPr>
          <w:position w:val="-7"/>
          <w:sz w:val="22"/>
          <w:szCs w:val="22"/>
        </w:rPr>
        <w:t>λопKтLKчKaKо</w:t>
      </w:r>
      <w:proofErr w:type="spellEnd"/>
      <w:r w:rsidRPr="00303316">
        <w:rPr>
          <w:position w:val="-7"/>
          <w:sz w:val="22"/>
          <w:szCs w:val="22"/>
        </w:rPr>
        <w:t xml:space="preserve"> + 2λосnKгKaKо,</w:t>
      </w:r>
    </w:p>
    <w:p w:rsidR="003D7DA9" w:rsidRPr="00303316" w:rsidRDefault="003D7DA9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где </w:t>
      </w:r>
      <w:proofErr w:type="spellStart"/>
      <w:r w:rsidRPr="00303316">
        <w:rPr>
          <w:position w:val="-7"/>
          <w:sz w:val="22"/>
          <w:szCs w:val="22"/>
        </w:rPr>
        <w:t>λх</w:t>
      </w:r>
      <w:proofErr w:type="spellEnd"/>
      <w:r w:rsidRPr="00303316">
        <w:rPr>
          <w:position w:val="-7"/>
          <w:sz w:val="22"/>
          <w:szCs w:val="22"/>
        </w:rPr>
        <w:t xml:space="preserve"> = 1.56 KF — ЭИО разъёма на 8 контактов, </w:t>
      </w:r>
      <w:proofErr w:type="spellStart"/>
      <w:r w:rsidRPr="00303316">
        <w:rPr>
          <w:position w:val="-7"/>
          <w:sz w:val="22"/>
          <w:szCs w:val="22"/>
        </w:rPr>
        <w:t>λп</w:t>
      </w:r>
      <w:proofErr w:type="spellEnd"/>
      <w:r w:rsidRPr="00303316">
        <w:rPr>
          <w:position w:val="-7"/>
          <w:sz w:val="22"/>
          <w:szCs w:val="22"/>
        </w:rPr>
        <w:t xml:space="preserve"> = 1.12 · 8 · L · 4*0.5 · 1 = 17.92L KF — ЭИО кабеля длиной L, </w:t>
      </w:r>
      <w:proofErr w:type="spellStart"/>
      <w:r w:rsidRPr="00303316">
        <w:rPr>
          <w:position w:val="-7"/>
          <w:sz w:val="22"/>
          <w:szCs w:val="22"/>
        </w:rPr>
        <w:t>λс</w:t>
      </w:r>
      <w:proofErr w:type="spellEnd"/>
      <w:r w:rsidRPr="00303316">
        <w:rPr>
          <w:position w:val="-7"/>
          <w:sz w:val="22"/>
          <w:szCs w:val="22"/>
        </w:rPr>
        <w:t xml:space="preserve"> = 1.5 · 8 · 4 · 0.5 · 1 = 24 KF — ЭИО соединений обжимкой. Итого для одного кабеля: </w:t>
      </w:r>
      <w:r w:rsidR="00680989" w:rsidRPr="00303316">
        <w:rPr>
          <w:position w:val="-7"/>
          <w:sz w:val="22"/>
          <w:szCs w:val="22"/>
        </w:rPr>
        <w:t xml:space="preserve">λ = </w:t>
      </w:r>
      <w:r w:rsidR="00680989" w:rsidRPr="005F4DF6">
        <w:rPr>
          <w:position w:val="-7"/>
          <w:sz w:val="22"/>
          <w:szCs w:val="22"/>
        </w:rPr>
        <w:t>17</w:t>
      </w:r>
      <w:r w:rsidR="00680989" w:rsidRPr="00303316">
        <w:rPr>
          <w:position w:val="-7"/>
          <w:sz w:val="22"/>
          <w:szCs w:val="22"/>
        </w:rPr>
        <w:t>.</w:t>
      </w:r>
      <w:r w:rsidR="00680989" w:rsidRPr="005F4DF6">
        <w:rPr>
          <w:position w:val="-7"/>
          <w:sz w:val="22"/>
          <w:szCs w:val="22"/>
        </w:rPr>
        <w:t>92</w:t>
      </w:r>
      <w:r w:rsidR="00680989" w:rsidRPr="00303316">
        <w:rPr>
          <w:position w:val="-7"/>
          <w:sz w:val="22"/>
          <w:szCs w:val="22"/>
        </w:rPr>
        <w:t xml:space="preserve">L + </w:t>
      </w:r>
      <w:r w:rsidR="00680989" w:rsidRPr="005F4DF6">
        <w:rPr>
          <w:position w:val="-7"/>
          <w:sz w:val="22"/>
          <w:szCs w:val="22"/>
        </w:rPr>
        <w:t>25</w:t>
      </w:r>
      <w:r w:rsidRPr="00303316">
        <w:rPr>
          <w:position w:val="-7"/>
          <w:sz w:val="22"/>
          <w:szCs w:val="22"/>
        </w:rPr>
        <w:t>.56 KF.</w:t>
      </w:r>
    </w:p>
    <w:p w:rsidR="003D7DA9" w:rsidRPr="00303316" w:rsidRDefault="003D7DA9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Для всех 72 кабелей суммарн</w:t>
      </w:r>
      <w:r w:rsidR="004E43B9" w:rsidRPr="00303316">
        <w:rPr>
          <w:position w:val="-7"/>
          <w:sz w:val="22"/>
          <w:szCs w:val="22"/>
        </w:rPr>
        <w:t>ой длиной 829.06</w:t>
      </w:r>
      <w:r w:rsidRPr="00303316">
        <w:rPr>
          <w:position w:val="-7"/>
          <w:sz w:val="22"/>
          <w:szCs w:val="22"/>
        </w:rPr>
        <w:t xml:space="preserve"> м:</w:t>
      </w:r>
    </w:p>
    <w:p w:rsidR="00500F42" w:rsidRPr="005F4DF6" w:rsidRDefault="003D7DA9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кабелей λ =</w:t>
      </w:r>
      <w:r w:rsidR="00680989" w:rsidRPr="00303316">
        <w:rPr>
          <w:position w:val="-7"/>
          <w:sz w:val="22"/>
          <w:szCs w:val="22"/>
        </w:rPr>
        <w:t>17.92*829.06+72*25.</w:t>
      </w:r>
      <w:r w:rsidR="00680989" w:rsidRPr="005F4DF6">
        <w:rPr>
          <w:position w:val="-7"/>
          <w:sz w:val="22"/>
          <w:szCs w:val="22"/>
        </w:rPr>
        <w:t>56</w:t>
      </w:r>
      <w:r w:rsidR="00680989" w:rsidRPr="00303316">
        <w:rPr>
          <w:position w:val="-7"/>
          <w:sz w:val="22"/>
          <w:szCs w:val="22"/>
        </w:rPr>
        <w:t>=</w:t>
      </w:r>
      <w:r w:rsidR="00680989" w:rsidRPr="005F4DF6">
        <w:rPr>
          <w:position w:val="-7"/>
          <w:sz w:val="22"/>
          <w:szCs w:val="22"/>
        </w:rPr>
        <w:t>16697</w:t>
      </w:r>
      <w:r w:rsidRPr="00303316">
        <w:rPr>
          <w:position w:val="-7"/>
          <w:sz w:val="22"/>
          <w:szCs w:val="22"/>
        </w:rPr>
        <w:t>. KF.</w:t>
      </w:r>
    </w:p>
    <w:p w:rsidR="00680989" w:rsidRPr="005F4DF6" w:rsidRDefault="00680989" w:rsidP="003D7DA9">
      <w:pPr>
        <w:ind w:left="142" w:firstLine="142"/>
        <w:rPr>
          <w:position w:val="-7"/>
          <w:sz w:val="22"/>
          <w:szCs w:val="22"/>
        </w:rPr>
      </w:pPr>
    </w:p>
    <w:p w:rsidR="00E0092B" w:rsidRPr="00303316" w:rsidRDefault="00E0092B" w:rsidP="003D7DA9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Схема цепей питания</w:t>
      </w:r>
    </w:p>
    <w:p w:rsidR="00E0092B" w:rsidRPr="00303316" w:rsidRDefault="00E0092B" w:rsidP="003D7DA9">
      <w:pPr>
        <w:ind w:left="142" w:firstLine="142"/>
        <w:rPr>
          <w:sz w:val="22"/>
          <w:szCs w:val="22"/>
        </w:rPr>
      </w:pPr>
      <w:r w:rsidRPr="00303316">
        <w:rPr>
          <w:sz w:val="22"/>
          <w:szCs w:val="22"/>
        </w:rPr>
        <w:object w:dxaOrig="9873" w:dyaOrig="6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324pt" o:ole="">
            <v:imagedata r:id="rId9" o:title=""/>
          </v:shape>
          <o:OLEObject Type="Embed" ProgID="Visio.Drawing.11" ShapeID="_x0000_i1025" DrawAspect="Content" ObjectID="_1489319218" r:id="rId10"/>
        </w:object>
      </w:r>
    </w:p>
    <w:p w:rsidR="00E0092B" w:rsidRPr="00303316" w:rsidRDefault="00E0092B" w:rsidP="00E0092B">
      <w:pPr>
        <w:ind w:firstLine="567"/>
        <w:rPr>
          <w:i/>
          <w:position w:val="-7"/>
          <w:sz w:val="22"/>
          <w:szCs w:val="22"/>
        </w:rPr>
      </w:pPr>
      <w:r w:rsidRPr="00303316">
        <w:rPr>
          <w:sz w:val="22"/>
          <w:szCs w:val="22"/>
        </w:rPr>
        <w:t>ЭИО кабелей питания</w:t>
      </w:r>
    </w:p>
    <w:p w:rsidR="00E0092B" w:rsidRPr="00303316" w:rsidRDefault="00E0092B" w:rsidP="00E0092B">
      <w:pPr>
        <w:ind w:firstLine="567"/>
        <w:rPr>
          <w:i/>
          <w:position w:val="-7"/>
          <w:sz w:val="22"/>
          <w:szCs w:val="22"/>
        </w:rPr>
      </w:pPr>
      <w:r w:rsidRPr="00303316">
        <w:rPr>
          <w:i/>
          <w:position w:val="-7"/>
          <w:sz w:val="22"/>
          <w:szCs w:val="22"/>
        </w:rPr>
        <w:t>λ = λх + λп + λс</w:t>
      </w:r>
    </w:p>
    <w:p w:rsidR="00E0092B" w:rsidRPr="00303316" w:rsidRDefault="00E0092B" w:rsidP="00E0092B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>λх учтена в разъёме СР</w:t>
      </w:r>
    </w:p>
    <w:p w:rsidR="00E0092B" w:rsidRPr="00303316" w:rsidRDefault="00E0092B" w:rsidP="00E0092B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 xml:space="preserve">λп = λ0 * N* Кч * Ка * Ко = 0,2 * </w:t>
      </w:r>
      <w:r w:rsidR="00E11216" w:rsidRPr="00303316">
        <w:rPr>
          <w:sz w:val="22"/>
          <w:szCs w:val="22"/>
        </w:rPr>
        <w:t>163.5</w:t>
      </w:r>
      <w:r w:rsidRPr="00303316">
        <w:rPr>
          <w:sz w:val="22"/>
          <w:szCs w:val="22"/>
        </w:rPr>
        <w:t xml:space="preserve"> *4 * 1 * 0.5  = </w:t>
      </w:r>
      <w:r w:rsidR="00E11216" w:rsidRPr="00303316">
        <w:rPr>
          <w:sz w:val="22"/>
          <w:szCs w:val="22"/>
        </w:rPr>
        <w:t>65,4</w:t>
      </w:r>
      <w:r w:rsidRPr="00303316">
        <w:rPr>
          <w:sz w:val="22"/>
          <w:szCs w:val="22"/>
        </w:rPr>
        <w:t xml:space="preserve"> KF,</w:t>
      </w:r>
    </w:p>
    <w:p w:rsidR="00E0092B" w:rsidRPr="00303316" w:rsidRDefault="00E11216" w:rsidP="00E0092B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>λс = 0.005 * (3*72 + 2</w:t>
      </w:r>
      <w:r w:rsidR="00E0092B" w:rsidRPr="00303316">
        <w:rPr>
          <w:sz w:val="22"/>
          <w:szCs w:val="22"/>
        </w:rPr>
        <w:t xml:space="preserve">) *4 * 1 * 0.5 = </w:t>
      </w:r>
      <w:r w:rsidRPr="00303316">
        <w:rPr>
          <w:sz w:val="22"/>
          <w:szCs w:val="22"/>
        </w:rPr>
        <w:t>2,18</w:t>
      </w:r>
      <w:r w:rsidR="00E0092B" w:rsidRPr="00303316">
        <w:rPr>
          <w:sz w:val="22"/>
          <w:szCs w:val="22"/>
        </w:rPr>
        <w:t xml:space="preserve"> KF,</w:t>
      </w:r>
    </w:p>
    <w:p w:rsidR="00E0092B" w:rsidRPr="00303316" w:rsidRDefault="00E0092B" w:rsidP="00E0092B">
      <w:pPr>
        <w:ind w:firstLine="567"/>
        <w:rPr>
          <w:sz w:val="22"/>
          <w:szCs w:val="22"/>
        </w:rPr>
      </w:pPr>
    </w:p>
    <w:p w:rsidR="00E0092B" w:rsidRPr="00303316" w:rsidRDefault="00E0092B" w:rsidP="00E0092B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>ЭИО кабелей питания λ =</w:t>
      </w:r>
      <w:r w:rsidR="00E11216" w:rsidRPr="00303316">
        <w:rPr>
          <w:sz w:val="22"/>
          <w:szCs w:val="22"/>
        </w:rPr>
        <w:t xml:space="preserve"> 67,58</w:t>
      </w:r>
      <w:r w:rsidRPr="00303316">
        <w:rPr>
          <w:sz w:val="22"/>
          <w:szCs w:val="22"/>
        </w:rPr>
        <w:t xml:space="preserve"> KF.</w:t>
      </w:r>
    </w:p>
    <w:p w:rsidR="00E0092B" w:rsidRPr="00303316" w:rsidRDefault="00E0092B" w:rsidP="003D7DA9">
      <w:pPr>
        <w:ind w:left="142" w:firstLine="142"/>
        <w:rPr>
          <w:position w:val="-7"/>
          <w:sz w:val="22"/>
          <w:szCs w:val="22"/>
        </w:rPr>
      </w:pPr>
    </w:p>
    <w:p w:rsidR="00E11216" w:rsidRPr="00303316" w:rsidRDefault="00E11216" w:rsidP="00E11216">
      <w:pPr>
        <w:jc w:val="center"/>
        <w:rPr>
          <w:sz w:val="22"/>
          <w:szCs w:val="22"/>
        </w:rPr>
      </w:pPr>
      <w:r w:rsidRPr="00303316">
        <w:rPr>
          <w:position w:val="-7"/>
          <w:sz w:val="22"/>
          <w:szCs w:val="22"/>
        </w:rPr>
        <w:br w:type="page"/>
      </w:r>
      <w:r w:rsidRPr="00303316">
        <w:rPr>
          <w:rFonts w:cs="Arial CYR"/>
          <w:sz w:val="22"/>
          <w:szCs w:val="22"/>
        </w:rPr>
        <w:lastRenderedPageBreak/>
        <w:t>Перечень узлов LAN и их параметр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26"/>
        <w:gridCol w:w="4164"/>
        <w:gridCol w:w="711"/>
        <w:gridCol w:w="821"/>
        <w:gridCol w:w="1134"/>
        <w:gridCol w:w="711"/>
      </w:tblGrid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i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Наименование узла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N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λ, KF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λN, KF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TВ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C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7A211E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  <w:lang w:val="en-US"/>
              </w:rPr>
              <w:t>71</w:t>
            </w:r>
            <w:r w:rsidR="00E11216" w:rsidRPr="00303316">
              <w:rPr>
                <w:rFonts w:cs="Arial CYR"/>
                <w:sz w:val="22"/>
                <w:szCs w:val="22"/>
              </w:rPr>
              <w:t>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09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</w:rPr>
              <w:t>7</w:t>
            </w:r>
            <w:r w:rsidR="007A211E" w:rsidRPr="00303316">
              <w:rPr>
                <w:rFonts w:cs="Arial CYR"/>
                <w:sz w:val="22"/>
                <w:szCs w:val="22"/>
                <w:lang w:val="en-US"/>
              </w:rPr>
              <w:t>795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90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MUX64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7,4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7,4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90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MUX12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8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8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90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Шнур сетевой (MUX-CP или MUX-MUX)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7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6697,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44,00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Сеть питания CP или MUX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7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67,5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Сеть питания общая ˜ 200 В.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83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83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30</w:t>
            </w:r>
          </w:p>
        </w:tc>
      </w:tr>
      <w:tr w:rsidR="00E11216" w:rsidRPr="00303316" w:rsidTr="00E11216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C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jc w:val="right"/>
              <w:rPr>
                <w:rFonts w:ascii="Arial CYR" w:hAnsi="Arial CYR" w:cs="Arial CYR"/>
                <w:sz w:val="22"/>
                <w:szCs w:val="22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</w:rPr>
              <w:t>9</w:t>
            </w:r>
            <w:r w:rsidR="007A211E" w:rsidRPr="00303316">
              <w:rPr>
                <w:rFonts w:ascii="Arial CYR" w:hAnsi="Arial CYR" w:cs="Arial CYR"/>
                <w:sz w:val="22"/>
                <w:szCs w:val="22"/>
                <w:lang w:val="en-US"/>
              </w:rPr>
              <w:t>5562</w:t>
            </w:r>
            <w:r w:rsidRPr="00303316">
              <w:rPr>
                <w:rFonts w:ascii="Arial CYR" w:hAnsi="Arial CYR" w:cs="Arial CYR"/>
                <w:sz w:val="22"/>
                <w:szCs w:val="22"/>
              </w:rPr>
              <w:t>,0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11216" w:rsidRPr="00303316" w:rsidRDefault="00E11216" w:rsidP="00725FA3">
            <w:pPr>
              <w:rPr>
                <w:rFonts w:ascii="Arial CYR" w:hAnsi="Arial CYR" w:cs="Arial CYR"/>
                <w:sz w:val="22"/>
                <w:szCs w:val="22"/>
              </w:rPr>
            </w:pPr>
          </w:p>
        </w:tc>
      </w:tr>
    </w:tbl>
    <w:p w:rsidR="00E11216" w:rsidRPr="00303316" w:rsidRDefault="00E11216" w:rsidP="003D7DA9">
      <w:pPr>
        <w:ind w:left="142" w:firstLine="142"/>
        <w:rPr>
          <w:position w:val="-7"/>
          <w:sz w:val="22"/>
          <w:szCs w:val="22"/>
        </w:rPr>
      </w:pPr>
    </w:p>
    <w:p w:rsidR="00314F61" w:rsidRPr="00303316" w:rsidRDefault="00314F61" w:rsidP="00314F61">
      <w:pPr>
        <w:ind w:left="284" w:firstLine="708"/>
        <w:jc w:val="center"/>
        <w:rPr>
          <w:b/>
          <w:position w:val="-7"/>
          <w:sz w:val="22"/>
          <w:szCs w:val="22"/>
        </w:rPr>
      </w:pPr>
      <w:r w:rsidRPr="00303316">
        <w:rPr>
          <w:b/>
          <w:position w:val="-7"/>
          <w:sz w:val="22"/>
          <w:szCs w:val="22"/>
        </w:rPr>
        <w:t>Произведём для первой схемы расчёт стоимости:</w:t>
      </w:r>
    </w:p>
    <w:p w:rsidR="00314F61" w:rsidRPr="00303316" w:rsidRDefault="00314F61" w:rsidP="00314F61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Необходимо применять кабеля с 2 разъёмами и обжимками каждый, стоимость составляет 2*(1+5) = 12 УЕ.</w:t>
      </w:r>
    </w:p>
    <w:p w:rsidR="00314F61" w:rsidRPr="00303316" w:rsidRDefault="00314F61" w:rsidP="00314F61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Стоимость прокладки кабеля 1 УЕ, стоимость 1м кабеля 1 УЕ.</w:t>
      </w:r>
    </w:p>
    <w:p w:rsidR="00314F61" w:rsidRPr="00303316" w:rsidRDefault="00314F61" w:rsidP="00314F61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Таким образом, стоимость кабелей с учетом прокладки и разъёмов</w:t>
      </w:r>
    </w:p>
    <w:p w:rsidR="00314F61" w:rsidRPr="00303316" w:rsidRDefault="0004052A" w:rsidP="00314F61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  <w:r w:rsidRPr="00303316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1590675" cy="2000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4F61" w:rsidRPr="00303316">
        <w:rPr>
          <w:sz w:val="22"/>
          <w:szCs w:val="22"/>
        </w:rPr>
        <w:t>УЕ</w:t>
      </w:r>
    </w:p>
    <w:p w:rsidR="00314F61" w:rsidRPr="00303316" w:rsidRDefault="00314F61" w:rsidP="00314F61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Стоимость мультиплексоров</w:t>
      </w:r>
    </w:p>
    <w:p w:rsidR="00314F61" w:rsidRPr="00303316" w:rsidRDefault="0004052A" w:rsidP="00314F61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  <w:r w:rsidRPr="00303316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1485900" cy="171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4F61" w:rsidRPr="00303316">
        <w:rPr>
          <w:sz w:val="22"/>
          <w:szCs w:val="22"/>
        </w:rPr>
        <w:t>УЕ</w:t>
      </w:r>
    </w:p>
    <w:p w:rsidR="00314F61" w:rsidRPr="00303316" w:rsidRDefault="00314F61" w:rsidP="00314F61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Суммарная стоимость оборудования LAN</w:t>
      </w:r>
    </w:p>
    <w:p w:rsidR="00314F61" w:rsidRPr="00303316" w:rsidRDefault="0004052A" w:rsidP="00314F61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  <w:r w:rsidRPr="00303316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1657350" cy="2476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4F61" w:rsidRPr="00303316">
        <w:rPr>
          <w:sz w:val="22"/>
          <w:szCs w:val="22"/>
        </w:rPr>
        <w:t>УЕ</w:t>
      </w:r>
    </w:p>
    <w:p w:rsidR="004023EA" w:rsidRPr="00303316" w:rsidRDefault="004023EA" w:rsidP="004023EA">
      <w:pPr>
        <w:ind w:left="992"/>
        <w:rPr>
          <w:b/>
          <w:position w:val="-7"/>
          <w:sz w:val="22"/>
          <w:szCs w:val="22"/>
        </w:rPr>
      </w:pPr>
      <w:r w:rsidRPr="00303316">
        <w:rPr>
          <w:b/>
          <w:position w:val="-7"/>
          <w:sz w:val="22"/>
          <w:szCs w:val="22"/>
        </w:rPr>
        <w:t>Произведём расчёт Наработки на отказ и Надёжности для второй схемы:</w:t>
      </w:r>
    </w:p>
    <w:p w:rsidR="004023EA" w:rsidRPr="00303316" w:rsidRDefault="0004052A" w:rsidP="004023EA">
      <w:pPr>
        <w:ind w:left="992"/>
        <w:jc w:val="center"/>
        <w:rPr>
          <w:b/>
          <w:position w:val="-7"/>
          <w:sz w:val="22"/>
          <w:szCs w:val="22"/>
        </w:rPr>
      </w:pPr>
      <w:r w:rsidRPr="00303316">
        <w:rPr>
          <w:b/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1771650" cy="1981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3EA" w:rsidRPr="00303316" w:rsidRDefault="004023EA" w:rsidP="004023EA">
      <w:pPr>
        <w:ind w:left="992"/>
        <w:jc w:val="center"/>
        <w:rPr>
          <w:b/>
          <w:position w:val="-7"/>
          <w:sz w:val="22"/>
          <w:szCs w:val="22"/>
        </w:rPr>
      </w:pPr>
    </w:p>
    <w:tbl>
      <w:tblPr>
        <w:tblW w:w="19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0"/>
        <w:gridCol w:w="1256"/>
      </w:tblGrid>
      <w:tr w:rsidR="004023EA" w:rsidRPr="00303316" w:rsidTr="004023EA">
        <w:trPr>
          <w:trHeight w:val="255"/>
          <w:jc w:val="center"/>
        </w:trPr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23EA" w:rsidRPr="00303316" w:rsidRDefault="004023EA" w:rsidP="004023EA">
            <w:pPr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To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23EA" w:rsidRPr="00303316" w:rsidRDefault="004023EA" w:rsidP="004023EA">
            <w:pPr>
              <w:jc w:val="right"/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10,464425</w:t>
            </w:r>
          </w:p>
        </w:tc>
      </w:tr>
      <w:tr w:rsidR="004023EA" w:rsidRPr="00303316" w:rsidTr="004023EA">
        <w:trPr>
          <w:trHeight w:val="255"/>
          <w:jc w:val="center"/>
        </w:trPr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23EA" w:rsidRPr="00303316" w:rsidRDefault="004023EA" w:rsidP="004023EA">
            <w:pPr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Tb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23EA" w:rsidRPr="00303316" w:rsidRDefault="004023EA" w:rsidP="004023EA">
            <w:pPr>
              <w:jc w:val="right"/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0,1303408</w:t>
            </w:r>
          </w:p>
        </w:tc>
      </w:tr>
      <w:tr w:rsidR="004023EA" w:rsidRPr="00303316" w:rsidTr="004023EA">
        <w:trPr>
          <w:trHeight w:val="255"/>
          <w:jc w:val="center"/>
        </w:trPr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23EA" w:rsidRPr="00303316" w:rsidRDefault="004023EA" w:rsidP="004023EA">
            <w:pPr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Kr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23EA" w:rsidRPr="00303316" w:rsidRDefault="004023EA" w:rsidP="004023EA">
            <w:pPr>
              <w:jc w:val="right"/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0,9876976</w:t>
            </w:r>
          </w:p>
        </w:tc>
      </w:tr>
    </w:tbl>
    <w:p w:rsidR="004023EA" w:rsidRPr="00303316" w:rsidRDefault="004023EA" w:rsidP="004023EA">
      <w:pPr>
        <w:ind w:left="284" w:firstLine="1417"/>
        <w:rPr>
          <w:sz w:val="22"/>
          <w:szCs w:val="22"/>
        </w:rPr>
      </w:pPr>
      <w:r w:rsidRPr="00303316">
        <w:rPr>
          <w:sz w:val="22"/>
          <w:szCs w:val="22"/>
        </w:rPr>
        <w:t>Соответственно время работы на отказ, время восстановления и коэффициент готовности.</w:t>
      </w:r>
    </w:p>
    <w:p w:rsidR="004023EA" w:rsidRPr="00303316" w:rsidRDefault="004023EA" w:rsidP="00314F61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</w:p>
    <w:p w:rsidR="00E11216" w:rsidRPr="00303316" w:rsidRDefault="00E11216" w:rsidP="00303316">
      <w:pPr>
        <w:rPr>
          <w:position w:val="-7"/>
          <w:sz w:val="22"/>
          <w:szCs w:val="22"/>
        </w:rPr>
      </w:pPr>
      <w:r w:rsidRPr="00303316">
        <w:rPr>
          <w:b/>
          <w:position w:val="-7"/>
          <w:sz w:val="22"/>
          <w:szCs w:val="22"/>
        </w:rPr>
        <w:t xml:space="preserve">Структура </w:t>
      </w:r>
      <w:r w:rsidRPr="00303316">
        <w:rPr>
          <w:b/>
          <w:position w:val="-7"/>
          <w:sz w:val="22"/>
          <w:szCs w:val="22"/>
          <w:lang w:val="en-US"/>
        </w:rPr>
        <w:t>LAN2.</w:t>
      </w:r>
    </w:p>
    <w:p w:rsidR="00E11216" w:rsidRPr="00303316" w:rsidRDefault="0004052A" w:rsidP="003D7DA9">
      <w:pPr>
        <w:ind w:left="142" w:firstLine="142"/>
        <w:rPr>
          <w:position w:val="-7"/>
          <w:sz w:val="22"/>
          <w:szCs w:val="22"/>
          <w:lang w:val="en-US"/>
        </w:rPr>
      </w:pPr>
      <w:r w:rsidRPr="00303316">
        <w:rPr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3286125" cy="26098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054" w:rsidRPr="00303316" w:rsidRDefault="0004052A" w:rsidP="003D7DA9">
      <w:pPr>
        <w:ind w:left="142" w:firstLine="142"/>
        <w:rPr>
          <w:position w:val="-7"/>
          <w:sz w:val="22"/>
          <w:szCs w:val="22"/>
          <w:lang w:val="en-US"/>
        </w:rPr>
      </w:pPr>
      <w:r w:rsidRPr="00303316">
        <w:rPr>
          <w:noProof/>
          <w:position w:val="-7"/>
          <w:sz w:val="22"/>
          <w:szCs w:val="22"/>
          <w:lang w:val="en-US" w:eastAsia="en-US"/>
        </w:rPr>
        <w:lastRenderedPageBreak/>
        <w:drawing>
          <wp:inline distT="0" distB="0" distL="0" distR="0">
            <wp:extent cx="4295775" cy="1905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054" w:rsidRPr="005F4DF6" w:rsidRDefault="00ED7054" w:rsidP="00ED7054">
      <w:pPr>
        <w:ind w:left="426" w:firstLine="708"/>
        <w:rPr>
          <w:sz w:val="22"/>
          <w:szCs w:val="22"/>
        </w:rPr>
      </w:pPr>
      <w:r w:rsidRPr="00303316">
        <w:rPr>
          <w:sz w:val="22"/>
          <w:szCs w:val="22"/>
        </w:rPr>
        <w:t xml:space="preserve">Для </w:t>
      </w:r>
      <w:proofErr w:type="gramStart"/>
      <w:r w:rsidRPr="00303316">
        <w:rPr>
          <w:sz w:val="22"/>
          <w:szCs w:val="22"/>
        </w:rPr>
        <w:t>подключения  необходимо</w:t>
      </w:r>
      <w:proofErr w:type="gramEnd"/>
      <w:r w:rsidRPr="00303316">
        <w:rPr>
          <w:sz w:val="22"/>
          <w:szCs w:val="22"/>
        </w:rPr>
        <w:t xml:space="preserve"> оставить по </w:t>
      </w:r>
      <w:smartTag w:uri="urn:schemas-microsoft-com:office:smarttags" w:element="metricconverter">
        <w:smartTagPr>
          <w:attr w:name="ProductID" w:val="1 м"/>
        </w:smartTagPr>
        <w:r w:rsidRPr="00303316">
          <w:rPr>
            <w:sz w:val="22"/>
            <w:szCs w:val="22"/>
          </w:rPr>
          <w:t>1 м</w:t>
        </w:r>
      </w:smartTag>
      <w:r w:rsidRPr="00303316">
        <w:rPr>
          <w:sz w:val="22"/>
          <w:szCs w:val="22"/>
        </w:rPr>
        <w:t xml:space="preserve"> кабеля с обеих сторон и </w:t>
      </w:r>
      <w:smartTag w:uri="urn:schemas-microsoft-com:office:smarttags" w:element="metricconverter">
        <w:smartTagPr>
          <w:attr w:name="ProductID" w:val="1 м"/>
        </w:smartTagPr>
        <w:r w:rsidRPr="00303316">
          <w:rPr>
            <w:sz w:val="22"/>
            <w:szCs w:val="22"/>
          </w:rPr>
          <w:t>1 м</w:t>
        </w:r>
      </w:smartTag>
      <w:r w:rsidRPr="00303316">
        <w:rPr>
          <w:sz w:val="22"/>
          <w:szCs w:val="22"/>
        </w:rPr>
        <w:t xml:space="preserve"> для удобства монтажа, таким образом, суммарная длина кабелей с учетом монтажа  </w:t>
      </w:r>
    </w:p>
    <w:p w:rsidR="00ED7054" w:rsidRPr="00303316" w:rsidRDefault="00ED7054" w:rsidP="00ED7054">
      <w:pPr>
        <w:ind w:left="426" w:firstLine="708"/>
        <w:rPr>
          <w:sz w:val="22"/>
          <w:szCs w:val="22"/>
        </w:rPr>
      </w:pPr>
      <w:r w:rsidRPr="00303316">
        <w:rPr>
          <w:sz w:val="22"/>
          <w:szCs w:val="22"/>
        </w:rPr>
        <w:t xml:space="preserve">444 + 79 * 3 = </w:t>
      </w:r>
      <w:r w:rsidRPr="005F4DF6">
        <w:rPr>
          <w:sz w:val="22"/>
          <w:szCs w:val="22"/>
        </w:rPr>
        <w:t>681</w:t>
      </w:r>
      <w:r w:rsidRPr="00303316">
        <w:rPr>
          <w:sz w:val="22"/>
          <w:szCs w:val="22"/>
        </w:rPr>
        <w:t xml:space="preserve"> м.</w:t>
      </w:r>
    </w:p>
    <w:p w:rsidR="00ED7054" w:rsidRPr="00303316" w:rsidRDefault="00ED7054" w:rsidP="00ED7054">
      <w:pPr>
        <w:ind w:left="426" w:firstLine="708"/>
        <w:rPr>
          <w:position w:val="-7"/>
          <w:sz w:val="22"/>
          <w:szCs w:val="22"/>
        </w:rPr>
      </w:pPr>
    </w:p>
    <w:p w:rsidR="00ED7054" w:rsidRPr="00303316" w:rsidRDefault="00ED7054" w:rsidP="00ED7054">
      <w:pPr>
        <w:ind w:left="426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По варианту определено, что </w:t>
      </w:r>
      <w:r w:rsidRPr="00303316">
        <w:rPr>
          <w:position w:val="-7"/>
          <w:sz w:val="22"/>
          <w:szCs w:val="22"/>
          <w:lang w:val="en-US"/>
        </w:rPr>
        <w:t>CP</w:t>
      </w:r>
      <w:r w:rsidRPr="00303316">
        <w:rPr>
          <w:position w:val="-7"/>
          <w:sz w:val="22"/>
          <w:szCs w:val="22"/>
        </w:rPr>
        <w:t xml:space="preserve"> подключаются кабелями напрямую к </w:t>
      </w:r>
      <w:r w:rsidRPr="00303316">
        <w:rPr>
          <w:position w:val="-7"/>
          <w:sz w:val="22"/>
          <w:szCs w:val="22"/>
          <w:lang w:val="en-US"/>
        </w:rPr>
        <w:t>MUX</w:t>
      </w:r>
      <w:r w:rsidRPr="00303316">
        <w:rPr>
          <w:position w:val="-7"/>
          <w:sz w:val="22"/>
          <w:szCs w:val="22"/>
        </w:rPr>
        <w:t>.</w:t>
      </w:r>
    </w:p>
    <w:p w:rsidR="00ED7054" w:rsidRPr="00303316" w:rsidRDefault="00ED7054" w:rsidP="00ED7054">
      <w:pPr>
        <w:ind w:left="426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CP вместе с сетью питания составляет 1928 KF (лабораторная работа 7). Так как в данной работе сеть питания является общей для всех CP, то при расчётах надёжности CP она не учитывается. Поэтому ЭИО CP самого по себе составляет:</w:t>
      </w:r>
    </w:p>
    <w:p w:rsidR="00ED7054" w:rsidRPr="00303316" w:rsidRDefault="00ED7054" w:rsidP="00ED7054">
      <w:pPr>
        <w:ind w:left="3540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CP λ = 1098 KF.</w:t>
      </w:r>
    </w:p>
    <w:p w:rsidR="00ED7054" w:rsidRPr="00303316" w:rsidRDefault="00ED7054" w:rsidP="00ED7054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Расчёт ЭИО MUX будем производить в предположении, что основными компонентами являются ИС, конденсаторы, платы, резисторы, разъёмы. Следовательно A = 3.53 и:</w:t>
      </w:r>
      <w:r w:rsidR="0004052A" w:rsidRPr="00303316">
        <w:rPr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1647825" cy="8096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054" w:rsidRPr="00303316" w:rsidRDefault="00ED7054" w:rsidP="00ED7054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MUX12 λ = 0.55 · 3.53 = 1.88 KF;</w:t>
      </w:r>
    </w:p>
    <w:p w:rsidR="00ED7054" w:rsidRPr="00303316" w:rsidRDefault="00ED7054" w:rsidP="00ED7054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MUX8 λ = 0.38 · 3.53 = 1.</w:t>
      </w:r>
      <w:r w:rsidRPr="005F4DF6">
        <w:rPr>
          <w:position w:val="-7"/>
          <w:sz w:val="22"/>
          <w:szCs w:val="22"/>
        </w:rPr>
        <w:t>34</w:t>
      </w:r>
      <w:r w:rsidRPr="00303316">
        <w:rPr>
          <w:position w:val="-7"/>
          <w:sz w:val="22"/>
          <w:szCs w:val="22"/>
        </w:rPr>
        <w:t xml:space="preserve"> KF.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Расчёт ЭИО λ шнуров будем производить с учётом трёх их составляющих: ЭИО λх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разъёмов, ЭИО λп проводов, ЭИО λс соединений: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λ = λх + λп + λс = λх + λопKтLKчKaKо + 2λосnKгKaKо,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где λх = 1.56 KF — ЭИО разъёма на 8 контактов, λп = 1.12 · 8 · L · 4*0.5 · 1 = 17.92L KF — ЭИО кабеля длиной L, λс = 1.5 · 8 · 4 · 0.5 · 1 = 24 KF — ЭИО соединений обжимкой. Итого для одного кабеля: λ = 17.92L + 25.56 KF.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 xml:space="preserve">Для всех </w:t>
      </w:r>
      <w:r w:rsidR="00AD5B9E" w:rsidRPr="00303316">
        <w:rPr>
          <w:position w:val="-7"/>
          <w:sz w:val="22"/>
          <w:szCs w:val="22"/>
        </w:rPr>
        <w:t>79</w:t>
      </w:r>
      <w:r w:rsidRPr="00303316">
        <w:rPr>
          <w:position w:val="-7"/>
          <w:sz w:val="22"/>
          <w:szCs w:val="22"/>
        </w:rPr>
        <w:t xml:space="preserve"> кабелей суммарн</w:t>
      </w:r>
      <w:r w:rsidR="00AD5B9E" w:rsidRPr="00303316">
        <w:rPr>
          <w:position w:val="-7"/>
          <w:sz w:val="22"/>
          <w:szCs w:val="22"/>
        </w:rPr>
        <w:t>ой длиной 681</w:t>
      </w:r>
      <w:r w:rsidRPr="00303316">
        <w:rPr>
          <w:position w:val="-7"/>
          <w:sz w:val="22"/>
          <w:szCs w:val="22"/>
        </w:rPr>
        <w:t xml:space="preserve"> м: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ЭИО кабелей λ =17.92</w:t>
      </w:r>
      <w:r w:rsidR="00AD5B9E" w:rsidRPr="00303316">
        <w:rPr>
          <w:position w:val="-7"/>
          <w:sz w:val="22"/>
          <w:szCs w:val="22"/>
        </w:rPr>
        <w:t>*</w:t>
      </w:r>
      <w:r w:rsidR="00AD5B9E" w:rsidRPr="005F4DF6">
        <w:rPr>
          <w:position w:val="-7"/>
          <w:sz w:val="22"/>
          <w:szCs w:val="22"/>
        </w:rPr>
        <w:t>681</w:t>
      </w:r>
      <w:r w:rsidRPr="00303316">
        <w:rPr>
          <w:position w:val="-7"/>
          <w:sz w:val="22"/>
          <w:szCs w:val="22"/>
        </w:rPr>
        <w:t>+</w:t>
      </w:r>
      <w:r w:rsidR="00AD5B9E" w:rsidRPr="00303316">
        <w:rPr>
          <w:position w:val="-7"/>
          <w:sz w:val="22"/>
          <w:szCs w:val="22"/>
        </w:rPr>
        <w:t>7</w:t>
      </w:r>
      <w:r w:rsidR="00AD5B9E" w:rsidRPr="005F4DF6">
        <w:rPr>
          <w:position w:val="-7"/>
          <w:sz w:val="22"/>
          <w:szCs w:val="22"/>
        </w:rPr>
        <w:t>9</w:t>
      </w:r>
      <w:r w:rsidRPr="00303316">
        <w:rPr>
          <w:position w:val="-7"/>
          <w:sz w:val="22"/>
          <w:szCs w:val="22"/>
        </w:rPr>
        <w:t>*25.56=</w:t>
      </w:r>
      <w:r w:rsidR="00AD5B9E" w:rsidRPr="00303316">
        <w:rPr>
          <w:position w:val="-7"/>
          <w:sz w:val="22"/>
          <w:szCs w:val="22"/>
        </w:rPr>
        <w:t>1</w:t>
      </w:r>
      <w:r w:rsidR="00AD5B9E" w:rsidRPr="005F4DF6">
        <w:rPr>
          <w:position w:val="-7"/>
          <w:sz w:val="22"/>
          <w:szCs w:val="22"/>
        </w:rPr>
        <w:t>4222</w:t>
      </w:r>
      <w:r w:rsidRPr="00303316">
        <w:rPr>
          <w:position w:val="-7"/>
          <w:sz w:val="22"/>
          <w:szCs w:val="22"/>
        </w:rPr>
        <w:t>. KF.</w:t>
      </w: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</w:p>
    <w:p w:rsidR="00ED7054" w:rsidRPr="00303316" w:rsidRDefault="00ED7054" w:rsidP="00ED7054">
      <w:pPr>
        <w:ind w:left="142" w:firstLine="142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Схема цепей питания</w:t>
      </w:r>
    </w:p>
    <w:p w:rsidR="00ED7054" w:rsidRPr="00303316" w:rsidRDefault="00AD5B9E" w:rsidP="00ED7054">
      <w:pPr>
        <w:ind w:left="142" w:firstLine="142"/>
        <w:rPr>
          <w:sz w:val="22"/>
          <w:szCs w:val="22"/>
        </w:rPr>
      </w:pPr>
      <w:r w:rsidRPr="00303316">
        <w:rPr>
          <w:sz w:val="22"/>
          <w:szCs w:val="22"/>
        </w:rPr>
        <w:object w:dxaOrig="9022" w:dyaOrig="7128">
          <v:shape id="_x0000_i1026" type="#_x0000_t75" style="width:450.75pt;height:356.25pt" o:ole="">
            <v:imagedata r:id="rId17" o:title=""/>
          </v:shape>
          <o:OLEObject Type="Embed" ProgID="Visio.Drawing.11" ShapeID="_x0000_i1026" DrawAspect="Content" ObjectID="_1489319219" r:id="rId18"/>
        </w:object>
      </w:r>
    </w:p>
    <w:p w:rsidR="00ED7054" w:rsidRPr="00303316" w:rsidRDefault="00ED7054" w:rsidP="00ED7054">
      <w:pPr>
        <w:ind w:firstLine="567"/>
        <w:rPr>
          <w:i/>
          <w:position w:val="-7"/>
          <w:sz w:val="22"/>
          <w:szCs w:val="22"/>
        </w:rPr>
      </w:pPr>
      <w:r w:rsidRPr="00303316">
        <w:rPr>
          <w:sz w:val="22"/>
          <w:szCs w:val="22"/>
        </w:rPr>
        <w:t>ЭИО кабелей питания</w:t>
      </w:r>
    </w:p>
    <w:p w:rsidR="00ED7054" w:rsidRPr="00303316" w:rsidRDefault="00ED7054" w:rsidP="00ED7054">
      <w:pPr>
        <w:ind w:firstLine="567"/>
        <w:rPr>
          <w:i/>
          <w:position w:val="-7"/>
          <w:sz w:val="22"/>
          <w:szCs w:val="22"/>
        </w:rPr>
      </w:pPr>
      <w:r w:rsidRPr="00303316">
        <w:rPr>
          <w:i/>
          <w:position w:val="-7"/>
          <w:sz w:val="22"/>
          <w:szCs w:val="22"/>
        </w:rPr>
        <w:t>λ = λх + λп + λс</w:t>
      </w:r>
    </w:p>
    <w:p w:rsidR="00ED7054" w:rsidRPr="00303316" w:rsidRDefault="00ED7054" w:rsidP="00ED7054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>λх учтена в разъёме СР</w:t>
      </w:r>
    </w:p>
    <w:p w:rsidR="00ED7054" w:rsidRPr="00303316" w:rsidRDefault="00ED7054" w:rsidP="00ED7054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 xml:space="preserve">λп = λ0 * N* Кч * Ка * Ко = 0,2 * </w:t>
      </w:r>
      <w:r w:rsidR="00AD5B9E" w:rsidRPr="00303316">
        <w:rPr>
          <w:sz w:val="22"/>
          <w:szCs w:val="22"/>
        </w:rPr>
        <w:t>204</w:t>
      </w:r>
      <w:r w:rsidRPr="00303316">
        <w:rPr>
          <w:sz w:val="22"/>
          <w:szCs w:val="22"/>
        </w:rPr>
        <w:t xml:space="preserve"> *4 * 1 * 0.5  = </w:t>
      </w:r>
      <w:r w:rsidR="00AD5B9E" w:rsidRPr="00303316">
        <w:rPr>
          <w:sz w:val="22"/>
          <w:szCs w:val="22"/>
        </w:rPr>
        <w:t>81,6</w:t>
      </w:r>
      <w:r w:rsidRPr="00303316">
        <w:rPr>
          <w:sz w:val="22"/>
          <w:szCs w:val="22"/>
        </w:rPr>
        <w:t xml:space="preserve"> KF,</w:t>
      </w:r>
    </w:p>
    <w:p w:rsidR="00ED7054" w:rsidRPr="00303316" w:rsidRDefault="00AD5B9E" w:rsidP="00ED7054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lastRenderedPageBreak/>
        <w:t>λс = 0.005 * (3*79 + 9</w:t>
      </w:r>
      <w:r w:rsidR="00ED7054" w:rsidRPr="00303316">
        <w:rPr>
          <w:sz w:val="22"/>
          <w:szCs w:val="22"/>
        </w:rPr>
        <w:t xml:space="preserve">) *4 * 1 * 0.5 = </w:t>
      </w:r>
      <w:r w:rsidRPr="00303316">
        <w:rPr>
          <w:sz w:val="22"/>
          <w:szCs w:val="22"/>
        </w:rPr>
        <w:t>2,46</w:t>
      </w:r>
      <w:r w:rsidR="00ED7054" w:rsidRPr="00303316">
        <w:rPr>
          <w:sz w:val="22"/>
          <w:szCs w:val="22"/>
        </w:rPr>
        <w:t xml:space="preserve"> KF,</w:t>
      </w:r>
    </w:p>
    <w:p w:rsidR="00ED7054" w:rsidRPr="00303316" w:rsidRDefault="00ED7054" w:rsidP="00ED7054">
      <w:pPr>
        <w:ind w:firstLine="567"/>
        <w:rPr>
          <w:sz w:val="22"/>
          <w:szCs w:val="22"/>
        </w:rPr>
      </w:pPr>
    </w:p>
    <w:p w:rsidR="00ED7054" w:rsidRPr="00303316" w:rsidRDefault="00ED7054" w:rsidP="00ED7054">
      <w:pPr>
        <w:ind w:firstLine="567"/>
        <w:rPr>
          <w:sz w:val="22"/>
          <w:szCs w:val="22"/>
        </w:rPr>
      </w:pPr>
      <w:r w:rsidRPr="00303316">
        <w:rPr>
          <w:sz w:val="22"/>
          <w:szCs w:val="22"/>
        </w:rPr>
        <w:t>ЭИО кабелей питания λ =</w:t>
      </w:r>
      <w:r w:rsidR="00AD5B9E" w:rsidRPr="00303316">
        <w:rPr>
          <w:sz w:val="22"/>
          <w:szCs w:val="22"/>
        </w:rPr>
        <w:t xml:space="preserve"> 84,06</w:t>
      </w:r>
      <w:r w:rsidRPr="00303316">
        <w:rPr>
          <w:sz w:val="22"/>
          <w:szCs w:val="22"/>
        </w:rPr>
        <w:t xml:space="preserve"> KF.</w:t>
      </w:r>
    </w:p>
    <w:p w:rsidR="00ED7054" w:rsidRPr="00303316" w:rsidRDefault="00ED7054" w:rsidP="004023EA">
      <w:pPr>
        <w:jc w:val="center"/>
        <w:rPr>
          <w:sz w:val="22"/>
          <w:szCs w:val="22"/>
        </w:rPr>
      </w:pPr>
      <w:r w:rsidRPr="00303316">
        <w:rPr>
          <w:rFonts w:cs="Arial CYR"/>
          <w:sz w:val="22"/>
          <w:szCs w:val="22"/>
        </w:rPr>
        <w:t>Перечень узлов LAN и их параметр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26"/>
        <w:gridCol w:w="4164"/>
        <w:gridCol w:w="711"/>
        <w:gridCol w:w="821"/>
        <w:gridCol w:w="1134"/>
        <w:gridCol w:w="711"/>
      </w:tblGrid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i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Наименование узла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N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λ, KF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λN, KF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TВ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C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  <w:lang w:val="en-US"/>
              </w:rPr>
              <w:t>71</w:t>
            </w:r>
            <w:r w:rsidR="00ED7054" w:rsidRPr="00303316">
              <w:rPr>
                <w:rFonts w:cs="Arial CYR"/>
                <w:sz w:val="22"/>
                <w:szCs w:val="22"/>
              </w:rPr>
              <w:t>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09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</w:rPr>
              <w:t>7</w:t>
            </w:r>
            <w:r w:rsidRPr="00303316">
              <w:rPr>
                <w:rFonts w:cs="Arial CYR"/>
                <w:sz w:val="22"/>
                <w:szCs w:val="22"/>
                <w:lang w:val="en-US"/>
              </w:rPr>
              <w:t>795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90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MUX</w:t>
            </w:r>
            <w:r w:rsidRPr="00303316">
              <w:rPr>
                <w:rFonts w:cs="Arial CYR"/>
                <w:sz w:val="22"/>
                <w:szCs w:val="22"/>
                <w:lang w:val="en-US"/>
              </w:rPr>
              <w:t>8</w:t>
            </w:r>
            <w:r w:rsidR="00ED7054" w:rsidRPr="00303316">
              <w:rPr>
                <w:rFonts w:cs="Arial CYR"/>
                <w:sz w:val="22"/>
                <w:szCs w:val="22"/>
              </w:rPr>
              <w:t xml:space="preserve">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  <w:lang w:val="en-US"/>
              </w:rPr>
              <w:t>1</w:t>
            </w:r>
            <w:r w:rsidR="00ED7054" w:rsidRPr="00303316">
              <w:rPr>
                <w:rFonts w:cs="Arial CYR"/>
                <w:sz w:val="22"/>
                <w:szCs w:val="22"/>
              </w:rPr>
              <w:t>,</w:t>
            </w:r>
            <w:r w:rsidRPr="00303316">
              <w:rPr>
                <w:rFonts w:cs="Arial CYR"/>
                <w:sz w:val="22"/>
                <w:szCs w:val="22"/>
                <w:lang w:val="en-US"/>
              </w:rPr>
              <w:t>3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  <w:lang w:val="en-US"/>
              </w:rPr>
              <w:t>1</w:t>
            </w:r>
            <w:r w:rsidR="00ED7054" w:rsidRPr="00303316">
              <w:rPr>
                <w:rFonts w:cs="Arial CYR"/>
                <w:sz w:val="22"/>
                <w:szCs w:val="22"/>
              </w:rPr>
              <w:t>,</w:t>
            </w:r>
            <w:r w:rsidRPr="00303316">
              <w:rPr>
                <w:rFonts w:cs="Arial CYR"/>
                <w:sz w:val="22"/>
                <w:szCs w:val="22"/>
                <w:lang w:val="en-US"/>
              </w:rPr>
              <w:t>3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90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MUX12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  <w:lang w:val="en-US"/>
              </w:rPr>
              <w:t>8</w:t>
            </w:r>
            <w:r w:rsidR="00ED7054" w:rsidRPr="00303316">
              <w:rPr>
                <w:rFonts w:cs="Arial CYR"/>
                <w:sz w:val="22"/>
                <w:szCs w:val="22"/>
              </w:rPr>
              <w:t>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8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</w:rPr>
              <w:t>1</w:t>
            </w:r>
            <w:r w:rsidR="007A211E" w:rsidRPr="00303316">
              <w:rPr>
                <w:rFonts w:cs="Arial CYR"/>
                <w:sz w:val="22"/>
                <w:szCs w:val="22"/>
                <w:lang w:val="en-US"/>
              </w:rPr>
              <w:t>5</w:t>
            </w:r>
            <w:r w:rsidRPr="00303316">
              <w:rPr>
                <w:rFonts w:cs="Arial CYR"/>
                <w:sz w:val="22"/>
                <w:szCs w:val="22"/>
              </w:rPr>
              <w:t>,</w:t>
            </w:r>
            <w:r w:rsidR="007A211E" w:rsidRPr="00303316">
              <w:rPr>
                <w:rFonts w:cs="Arial CYR"/>
                <w:sz w:val="22"/>
                <w:szCs w:val="22"/>
                <w:lang w:val="en-US"/>
              </w:rPr>
              <w:t>0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90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Шнур сетевой (MUX-CP или MUX-MUX)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7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AD5B9E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</w:rPr>
              <w:t>1</w:t>
            </w:r>
            <w:r w:rsidRPr="00303316">
              <w:rPr>
                <w:rFonts w:cs="Arial CYR"/>
                <w:sz w:val="22"/>
                <w:szCs w:val="22"/>
                <w:lang w:val="en-US"/>
              </w:rPr>
              <w:t>422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44,00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Сеть питания CP или MUX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7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7A211E" w:rsidP="00725FA3">
            <w:pPr>
              <w:jc w:val="right"/>
              <w:rPr>
                <w:rFonts w:cs="Arial CYR"/>
                <w:sz w:val="22"/>
                <w:szCs w:val="22"/>
                <w:lang w:val="en-US"/>
              </w:rPr>
            </w:pPr>
            <w:r w:rsidRPr="00303316">
              <w:rPr>
                <w:rFonts w:cs="Arial CYR"/>
                <w:sz w:val="22"/>
                <w:szCs w:val="22"/>
                <w:lang w:val="en-US"/>
              </w:rPr>
              <w:t>84</w:t>
            </w:r>
            <w:r w:rsidR="00ED7054" w:rsidRPr="00303316">
              <w:rPr>
                <w:rFonts w:cs="Arial CYR"/>
                <w:sz w:val="22"/>
                <w:szCs w:val="22"/>
              </w:rPr>
              <w:t>,</w:t>
            </w:r>
            <w:r w:rsidRPr="00303316">
              <w:rPr>
                <w:rFonts w:cs="Arial CYR"/>
                <w:sz w:val="22"/>
                <w:szCs w:val="22"/>
                <w:lang w:val="en-US"/>
              </w:rPr>
              <w:t>0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Сеть питания общая ˜ 200 В.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1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83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83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>0,30</w:t>
            </w:r>
          </w:p>
        </w:tc>
      </w:tr>
      <w:tr w:rsidR="00ED7054" w:rsidRPr="00303316" w:rsidTr="00725FA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cs="Arial CYR"/>
                <w:sz w:val="22"/>
                <w:szCs w:val="22"/>
              </w:rPr>
            </w:pPr>
            <w:r w:rsidRPr="00303316">
              <w:rPr>
                <w:rFonts w:cs="Arial CYR"/>
                <w:sz w:val="22"/>
                <w:szCs w:val="22"/>
              </w:rPr>
              <w:t xml:space="preserve">CP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jc w:val="right"/>
              <w:rPr>
                <w:rFonts w:ascii="Arial CYR" w:hAnsi="Arial CYR" w:cs="Arial CYR"/>
                <w:sz w:val="22"/>
                <w:szCs w:val="22"/>
                <w:lang w:val="en-US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</w:rPr>
              <w:t>9</w:t>
            </w:r>
            <w:r w:rsidR="007A211E" w:rsidRPr="00303316">
              <w:rPr>
                <w:rFonts w:ascii="Arial CYR" w:hAnsi="Arial CYR" w:cs="Arial CYR"/>
                <w:sz w:val="22"/>
                <w:szCs w:val="22"/>
                <w:lang w:val="en-US"/>
              </w:rPr>
              <w:t>3110</w:t>
            </w:r>
            <w:r w:rsidRPr="00303316">
              <w:rPr>
                <w:rFonts w:ascii="Arial CYR" w:hAnsi="Arial CYR" w:cs="Arial CYR"/>
                <w:sz w:val="22"/>
                <w:szCs w:val="22"/>
              </w:rPr>
              <w:t>,</w:t>
            </w:r>
            <w:r w:rsidR="007A211E" w:rsidRPr="00303316">
              <w:rPr>
                <w:rFonts w:ascii="Arial CYR" w:hAnsi="Arial CYR" w:cs="Arial CYR"/>
                <w:sz w:val="22"/>
                <w:szCs w:val="22"/>
                <w:lang w:val="en-US"/>
              </w:rPr>
              <w:t>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ED7054" w:rsidRPr="00303316" w:rsidRDefault="00ED7054" w:rsidP="00725FA3">
            <w:pPr>
              <w:rPr>
                <w:rFonts w:ascii="Arial CYR" w:hAnsi="Arial CYR" w:cs="Arial CYR"/>
                <w:sz w:val="22"/>
                <w:szCs w:val="22"/>
              </w:rPr>
            </w:pPr>
          </w:p>
        </w:tc>
      </w:tr>
    </w:tbl>
    <w:p w:rsidR="00E11216" w:rsidRPr="00303316" w:rsidRDefault="00E11216" w:rsidP="003D7DA9">
      <w:pPr>
        <w:ind w:left="142" w:firstLine="142"/>
        <w:rPr>
          <w:position w:val="-7"/>
          <w:sz w:val="22"/>
          <w:szCs w:val="22"/>
          <w:lang w:val="en-US"/>
        </w:rPr>
      </w:pPr>
    </w:p>
    <w:p w:rsidR="00500F42" w:rsidRPr="00303316" w:rsidRDefault="007A211E" w:rsidP="007A211E">
      <w:pPr>
        <w:ind w:left="284" w:firstLine="708"/>
        <w:rPr>
          <w:position w:val="-7"/>
          <w:sz w:val="22"/>
          <w:szCs w:val="22"/>
        </w:rPr>
      </w:pPr>
      <w:r w:rsidRPr="00303316">
        <w:rPr>
          <w:position w:val="-7"/>
          <w:sz w:val="22"/>
          <w:szCs w:val="22"/>
        </w:rPr>
        <w:t>Следовательно вторая схема имеет меньшую интенсивность отказов (93110&lt;95562)</w:t>
      </w:r>
    </w:p>
    <w:p w:rsidR="00500F42" w:rsidRPr="00303316" w:rsidRDefault="006059D1" w:rsidP="001748BB">
      <w:pPr>
        <w:ind w:left="284" w:firstLine="708"/>
        <w:jc w:val="center"/>
        <w:rPr>
          <w:b/>
          <w:position w:val="-7"/>
          <w:sz w:val="22"/>
          <w:szCs w:val="22"/>
        </w:rPr>
      </w:pPr>
      <w:r w:rsidRPr="00303316">
        <w:rPr>
          <w:b/>
          <w:position w:val="-7"/>
          <w:sz w:val="22"/>
          <w:szCs w:val="22"/>
        </w:rPr>
        <w:t>Произведём для второй</w:t>
      </w:r>
      <w:r w:rsidR="001748BB" w:rsidRPr="00303316">
        <w:rPr>
          <w:b/>
          <w:position w:val="-7"/>
          <w:sz w:val="22"/>
          <w:szCs w:val="22"/>
        </w:rPr>
        <w:t xml:space="preserve"> схемы расчёт стоимости:</w:t>
      </w:r>
    </w:p>
    <w:p w:rsidR="00C0177F" w:rsidRPr="00303316" w:rsidRDefault="00C0177F" w:rsidP="00C0177F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Необходимо применять кабеля с 2 разъёмами и обжимками каждый, стоимость составляет 2*(1+5) = 12 УЕ.</w:t>
      </w:r>
    </w:p>
    <w:p w:rsidR="00C0177F" w:rsidRPr="00303316" w:rsidRDefault="00C0177F" w:rsidP="00C0177F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Стоимость прокладки кабеля 1 УЕ, стоимость 1м кабеля 1 УЕ.</w:t>
      </w:r>
    </w:p>
    <w:p w:rsidR="00C0177F" w:rsidRPr="00303316" w:rsidRDefault="00C0177F" w:rsidP="00C0177F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Таким образом, стоимость кабелей с учетом прокладки и разъёмов</w:t>
      </w:r>
    </w:p>
    <w:p w:rsidR="00C0177F" w:rsidRPr="00303316" w:rsidRDefault="0004052A" w:rsidP="00C0177F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  <w:r w:rsidRPr="00303316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1524000" cy="1809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177F" w:rsidRPr="00303316">
        <w:rPr>
          <w:sz w:val="22"/>
          <w:szCs w:val="22"/>
        </w:rPr>
        <w:t>УЕ</w:t>
      </w:r>
    </w:p>
    <w:p w:rsidR="00C0177F" w:rsidRPr="00303316" w:rsidRDefault="00C0177F" w:rsidP="00C0177F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Стоимость мультиплексоров</w:t>
      </w:r>
    </w:p>
    <w:p w:rsidR="00C0177F" w:rsidRPr="00303316" w:rsidRDefault="0004052A" w:rsidP="00C0177F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  <w:r w:rsidRPr="00303316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1543050" cy="1714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177F" w:rsidRPr="00303316">
        <w:rPr>
          <w:sz w:val="22"/>
          <w:szCs w:val="22"/>
        </w:rPr>
        <w:t>УЕ</w:t>
      </w:r>
    </w:p>
    <w:p w:rsidR="00C0177F" w:rsidRPr="00303316" w:rsidRDefault="00C0177F" w:rsidP="00C0177F">
      <w:pPr>
        <w:ind w:left="284" w:firstLine="426"/>
        <w:rPr>
          <w:sz w:val="22"/>
          <w:szCs w:val="22"/>
        </w:rPr>
      </w:pPr>
      <w:r w:rsidRPr="00303316">
        <w:rPr>
          <w:sz w:val="22"/>
          <w:szCs w:val="22"/>
        </w:rPr>
        <w:t>Суммарная стоимость оборудования LAN</w:t>
      </w:r>
    </w:p>
    <w:p w:rsidR="00C0177F" w:rsidRPr="00303316" w:rsidRDefault="0004052A" w:rsidP="00C0177F">
      <w:pPr>
        <w:autoSpaceDE w:val="0"/>
        <w:autoSpaceDN w:val="0"/>
        <w:adjustRightInd w:val="0"/>
        <w:ind w:left="284" w:firstLine="426"/>
        <w:rPr>
          <w:sz w:val="22"/>
          <w:szCs w:val="22"/>
        </w:rPr>
      </w:pPr>
      <w:r w:rsidRPr="00303316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1638300" cy="1714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177F" w:rsidRPr="00303316">
        <w:rPr>
          <w:sz w:val="22"/>
          <w:szCs w:val="22"/>
        </w:rPr>
        <w:t>УЕ</w:t>
      </w:r>
    </w:p>
    <w:p w:rsidR="001748BB" w:rsidRPr="00303316" w:rsidRDefault="00D103A2" w:rsidP="001748BB">
      <w:pPr>
        <w:ind w:left="992"/>
        <w:rPr>
          <w:b/>
          <w:position w:val="-7"/>
          <w:sz w:val="22"/>
          <w:szCs w:val="22"/>
        </w:rPr>
      </w:pPr>
      <w:r w:rsidRPr="00303316">
        <w:rPr>
          <w:b/>
          <w:position w:val="-7"/>
          <w:sz w:val="22"/>
          <w:szCs w:val="22"/>
        </w:rPr>
        <w:t>Произведём расчёт Наработки на отказ и Надёжности для второй схемы:</w:t>
      </w:r>
    </w:p>
    <w:p w:rsidR="00983834" w:rsidRPr="00303316" w:rsidRDefault="0004052A" w:rsidP="00983834">
      <w:pPr>
        <w:ind w:left="992"/>
        <w:jc w:val="center"/>
        <w:rPr>
          <w:b/>
          <w:position w:val="-7"/>
          <w:sz w:val="22"/>
          <w:szCs w:val="22"/>
        </w:rPr>
      </w:pPr>
      <w:r w:rsidRPr="00303316">
        <w:rPr>
          <w:b/>
          <w:noProof/>
          <w:position w:val="-7"/>
          <w:sz w:val="22"/>
          <w:szCs w:val="22"/>
          <w:lang w:val="en-US" w:eastAsia="en-US"/>
        </w:rPr>
        <w:drawing>
          <wp:inline distT="0" distB="0" distL="0" distR="0">
            <wp:extent cx="1828800" cy="19526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1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0"/>
        <w:gridCol w:w="1256"/>
      </w:tblGrid>
      <w:tr w:rsidR="00D103A2" w:rsidRPr="00303316" w:rsidTr="00D103A2">
        <w:trPr>
          <w:trHeight w:val="255"/>
          <w:jc w:val="center"/>
        </w:trPr>
        <w:tc>
          <w:tcPr>
            <w:tcW w:w="820" w:type="dxa"/>
            <w:shd w:val="clear" w:color="auto" w:fill="auto"/>
            <w:noWrap/>
            <w:vAlign w:val="bottom"/>
            <w:hideMark/>
          </w:tcPr>
          <w:p w:rsidR="00D103A2" w:rsidRPr="00303316" w:rsidRDefault="00D103A2" w:rsidP="00D103A2">
            <w:pPr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To</w:t>
            </w:r>
          </w:p>
        </w:tc>
        <w:tc>
          <w:tcPr>
            <w:tcW w:w="1100" w:type="dxa"/>
            <w:shd w:val="clear" w:color="auto" w:fill="auto"/>
            <w:noWrap/>
            <w:vAlign w:val="bottom"/>
            <w:hideMark/>
          </w:tcPr>
          <w:p w:rsidR="00D103A2" w:rsidRPr="00303316" w:rsidRDefault="00D103A2" w:rsidP="00D103A2">
            <w:pPr>
              <w:jc w:val="right"/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10,739934</w:t>
            </w:r>
          </w:p>
        </w:tc>
      </w:tr>
      <w:tr w:rsidR="00D103A2" w:rsidRPr="00303316" w:rsidTr="00D103A2">
        <w:trPr>
          <w:trHeight w:val="255"/>
          <w:jc w:val="center"/>
        </w:trPr>
        <w:tc>
          <w:tcPr>
            <w:tcW w:w="820" w:type="dxa"/>
            <w:shd w:val="clear" w:color="auto" w:fill="auto"/>
            <w:noWrap/>
            <w:vAlign w:val="bottom"/>
            <w:hideMark/>
          </w:tcPr>
          <w:p w:rsidR="00D103A2" w:rsidRPr="00303316" w:rsidRDefault="00D103A2" w:rsidP="00D103A2">
            <w:pPr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Tb</w:t>
            </w:r>
          </w:p>
        </w:tc>
        <w:tc>
          <w:tcPr>
            <w:tcW w:w="1100" w:type="dxa"/>
            <w:shd w:val="clear" w:color="auto" w:fill="auto"/>
            <w:noWrap/>
            <w:vAlign w:val="bottom"/>
            <w:hideMark/>
          </w:tcPr>
          <w:p w:rsidR="00D103A2" w:rsidRPr="00303316" w:rsidRDefault="00D103A2" w:rsidP="00D103A2">
            <w:pPr>
              <w:jc w:val="right"/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0,1331857</w:t>
            </w:r>
          </w:p>
        </w:tc>
      </w:tr>
      <w:tr w:rsidR="00D103A2" w:rsidRPr="00303316" w:rsidTr="00D103A2">
        <w:trPr>
          <w:trHeight w:val="255"/>
          <w:jc w:val="center"/>
        </w:trPr>
        <w:tc>
          <w:tcPr>
            <w:tcW w:w="820" w:type="dxa"/>
            <w:shd w:val="clear" w:color="auto" w:fill="auto"/>
            <w:noWrap/>
            <w:vAlign w:val="bottom"/>
            <w:hideMark/>
          </w:tcPr>
          <w:p w:rsidR="00D103A2" w:rsidRPr="00303316" w:rsidRDefault="00D103A2" w:rsidP="00D103A2">
            <w:pPr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Kr</w:t>
            </w:r>
          </w:p>
        </w:tc>
        <w:tc>
          <w:tcPr>
            <w:tcW w:w="1100" w:type="dxa"/>
            <w:shd w:val="clear" w:color="auto" w:fill="auto"/>
            <w:noWrap/>
            <w:vAlign w:val="bottom"/>
            <w:hideMark/>
          </w:tcPr>
          <w:p w:rsidR="00D103A2" w:rsidRPr="00303316" w:rsidRDefault="00D103A2" w:rsidP="00D103A2">
            <w:pPr>
              <w:jc w:val="right"/>
              <w:rPr>
                <w:rFonts w:ascii="Arial CYR" w:hAnsi="Arial CYR" w:cs="Arial CYR"/>
                <w:sz w:val="22"/>
                <w:szCs w:val="22"/>
                <w:lang w:eastAsia="ru-RU"/>
              </w:rPr>
            </w:pPr>
            <w:r w:rsidRPr="00303316">
              <w:rPr>
                <w:rFonts w:ascii="Arial CYR" w:hAnsi="Arial CYR" w:cs="Arial CYR"/>
                <w:sz w:val="22"/>
                <w:szCs w:val="22"/>
                <w:lang w:eastAsia="ru-RU"/>
              </w:rPr>
              <w:t>0,9877509</w:t>
            </w:r>
          </w:p>
        </w:tc>
      </w:tr>
    </w:tbl>
    <w:p w:rsidR="002D48CB" w:rsidRPr="00303316" w:rsidRDefault="00983834" w:rsidP="00983834">
      <w:pPr>
        <w:ind w:left="284" w:firstLine="1417"/>
        <w:rPr>
          <w:sz w:val="22"/>
          <w:szCs w:val="22"/>
        </w:rPr>
      </w:pPr>
      <w:r w:rsidRPr="00303316">
        <w:rPr>
          <w:sz w:val="22"/>
          <w:szCs w:val="22"/>
        </w:rPr>
        <w:t>Соответственно время работы на отказ, время восстановления и коэффициент готовности.</w:t>
      </w:r>
    </w:p>
    <w:sectPr w:rsidR="002D48CB" w:rsidRPr="00303316" w:rsidSect="00875BDA">
      <w:pgSz w:w="11906" w:h="16838"/>
      <w:pgMar w:top="851" w:right="707" w:bottom="567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CYR"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singleLevel"/>
    <w:tmpl w:val="00000007"/>
    <w:name w:val="WW8Num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12F8643D"/>
    <w:multiLevelType w:val="hybridMultilevel"/>
    <w:tmpl w:val="A43067A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0039EA"/>
    <w:multiLevelType w:val="hybridMultilevel"/>
    <w:tmpl w:val="B692713C"/>
    <w:lvl w:ilvl="0" w:tplc="8A08EC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">
    <w:nsid w:val="249D534D"/>
    <w:multiLevelType w:val="hybridMultilevel"/>
    <w:tmpl w:val="94C4BC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211BF2"/>
    <w:multiLevelType w:val="hybridMultilevel"/>
    <w:tmpl w:val="20162C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707D56"/>
    <w:multiLevelType w:val="hybridMultilevel"/>
    <w:tmpl w:val="5ADC20E8"/>
    <w:lvl w:ilvl="0" w:tplc="FEAA8B74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8C60C05"/>
    <w:multiLevelType w:val="hybridMultilevel"/>
    <w:tmpl w:val="8E921C60"/>
    <w:lvl w:ilvl="0" w:tplc="0419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7">
    <w:nsid w:val="4AAC6055"/>
    <w:multiLevelType w:val="hybridMultilevel"/>
    <w:tmpl w:val="24846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4A2D9C"/>
    <w:multiLevelType w:val="hybridMultilevel"/>
    <w:tmpl w:val="D0A26CD4"/>
    <w:lvl w:ilvl="0" w:tplc="A2CC178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62E71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7AA2536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5F07F56"/>
    <w:multiLevelType w:val="hybridMultilevel"/>
    <w:tmpl w:val="E3A82BEC"/>
    <w:lvl w:ilvl="0" w:tplc="5AE0A384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hint="default"/>
        <w:b w:val="0"/>
        <w:i w:val="0"/>
        <w:sz w:val="28"/>
        <w:szCs w:val="28"/>
      </w:rPr>
    </w:lvl>
    <w:lvl w:ilvl="1" w:tplc="0422000F">
      <w:start w:val="1"/>
      <w:numFmt w:val="decimal"/>
      <w:lvlText w:val="%2."/>
      <w:lvlJc w:val="left"/>
      <w:pPr>
        <w:tabs>
          <w:tab w:val="num" w:pos="1515"/>
        </w:tabs>
        <w:ind w:left="1515" w:hanging="360"/>
      </w:pPr>
      <w:rPr>
        <w:rFonts w:hint="default"/>
        <w:b w:val="0"/>
        <w:i w:val="0"/>
        <w:sz w:val="28"/>
        <w:szCs w:val="28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10">
    <w:nsid w:val="69C27704"/>
    <w:multiLevelType w:val="hybridMultilevel"/>
    <w:tmpl w:val="55E821A6"/>
    <w:lvl w:ilvl="0" w:tplc="E69204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BDD2950"/>
    <w:multiLevelType w:val="hybridMultilevel"/>
    <w:tmpl w:val="5282CB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4"/>
  </w:num>
  <w:num w:numId="3">
    <w:abstractNumId w:val="7"/>
  </w:num>
  <w:num w:numId="4">
    <w:abstractNumId w:val="3"/>
  </w:num>
  <w:num w:numId="5">
    <w:abstractNumId w:val="1"/>
  </w:num>
  <w:num w:numId="6">
    <w:abstractNumId w:val="10"/>
  </w:num>
  <w:num w:numId="7">
    <w:abstractNumId w:val="0"/>
  </w:num>
  <w:num w:numId="8">
    <w:abstractNumId w:val="8"/>
  </w:num>
  <w:num w:numId="9">
    <w:abstractNumId w:val="5"/>
  </w:num>
  <w:num w:numId="10">
    <w:abstractNumId w:val="11"/>
  </w:num>
  <w:num w:numId="11">
    <w:abstractNumId w:val="2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D80"/>
    <w:rsid w:val="00001D3C"/>
    <w:rsid w:val="0001162C"/>
    <w:rsid w:val="000208AB"/>
    <w:rsid w:val="00023F9B"/>
    <w:rsid w:val="00024560"/>
    <w:rsid w:val="000247F8"/>
    <w:rsid w:val="00026FCA"/>
    <w:rsid w:val="00027AC8"/>
    <w:rsid w:val="00027CED"/>
    <w:rsid w:val="00036DAB"/>
    <w:rsid w:val="0004052A"/>
    <w:rsid w:val="000455A2"/>
    <w:rsid w:val="00054622"/>
    <w:rsid w:val="00062A05"/>
    <w:rsid w:val="00076EA3"/>
    <w:rsid w:val="00080F69"/>
    <w:rsid w:val="00083357"/>
    <w:rsid w:val="00090380"/>
    <w:rsid w:val="00091FCD"/>
    <w:rsid w:val="00097E2E"/>
    <w:rsid w:val="000A0E40"/>
    <w:rsid w:val="000A6E52"/>
    <w:rsid w:val="000B5FB0"/>
    <w:rsid w:val="000C42B5"/>
    <w:rsid w:val="000C4553"/>
    <w:rsid w:val="000E5AB5"/>
    <w:rsid w:val="000F297A"/>
    <w:rsid w:val="000F30BB"/>
    <w:rsid w:val="00120B56"/>
    <w:rsid w:val="0012433F"/>
    <w:rsid w:val="00131B09"/>
    <w:rsid w:val="001329FE"/>
    <w:rsid w:val="0013542D"/>
    <w:rsid w:val="00140A7E"/>
    <w:rsid w:val="00140CA1"/>
    <w:rsid w:val="001428EA"/>
    <w:rsid w:val="00144096"/>
    <w:rsid w:val="00152521"/>
    <w:rsid w:val="00173D43"/>
    <w:rsid w:val="001748BB"/>
    <w:rsid w:val="00174935"/>
    <w:rsid w:val="0017653C"/>
    <w:rsid w:val="00184531"/>
    <w:rsid w:val="001930A6"/>
    <w:rsid w:val="00193C06"/>
    <w:rsid w:val="001975B2"/>
    <w:rsid w:val="001A6CA3"/>
    <w:rsid w:val="001B1B6D"/>
    <w:rsid w:val="001B3F13"/>
    <w:rsid w:val="001B68A0"/>
    <w:rsid w:val="001C77D1"/>
    <w:rsid w:val="001D7959"/>
    <w:rsid w:val="001F07E4"/>
    <w:rsid w:val="001F3DCA"/>
    <w:rsid w:val="001F7666"/>
    <w:rsid w:val="001F7C74"/>
    <w:rsid w:val="00203E65"/>
    <w:rsid w:val="00206434"/>
    <w:rsid w:val="002076C4"/>
    <w:rsid w:val="0021132B"/>
    <w:rsid w:val="002150AC"/>
    <w:rsid w:val="0021533E"/>
    <w:rsid w:val="00220C66"/>
    <w:rsid w:val="00222748"/>
    <w:rsid w:val="002259A1"/>
    <w:rsid w:val="0023000C"/>
    <w:rsid w:val="00230F41"/>
    <w:rsid w:val="00231441"/>
    <w:rsid w:val="00241507"/>
    <w:rsid w:val="002433AB"/>
    <w:rsid w:val="002455C7"/>
    <w:rsid w:val="00247BF3"/>
    <w:rsid w:val="0025207B"/>
    <w:rsid w:val="00266144"/>
    <w:rsid w:val="00276668"/>
    <w:rsid w:val="00282E9F"/>
    <w:rsid w:val="00292D90"/>
    <w:rsid w:val="00293AC8"/>
    <w:rsid w:val="0029760D"/>
    <w:rsid w:val="002B041B"/>
    <w:rsid w:val="002B2BC6"/>
    <w:rsid w:val="002C3A74"/>
    <w:rsid w:val="002C48B0"/>
    <w:rsid w:val="002D48CB"/>
    <w:rsid w:val="002D5AA3"/>
    <w:rsid w:val="002D7278"/>
    <w:rsid w:val="002F3944"/>
    <w:rsid w:val="00303316"/>
    <w:rsid w:val="00304C36"/>
    <w:rsid w:val="003052EE"/>
    <w:rsid w:val="0031026B"/>
    <w:rsid w:val="00314F61"/>
    <w:rsid w:val="0032185E"/>
    <w:rsid w:val="0033436E"/>
    <w:rsid w:val="00346615"/>
    <w:rsid w:val="00352203"/>
    <w:rsid w:val="00355353"/>
    <w:rsid w:val="00366C4C"/>
    <w:rsid w:val="00370BB6"/>
    <w:rsid w:val="003737ED"/>
    <w:rsid w:val="00382D11"/>
    <w:rsid w:val="00392B64"/>
    <w:rsid w:val="00396427"/>
    <w:rsid w:val="00396E50"/>
    <w:rsid w:val="003A067A"/>
    <w:rsid w:val="003D7DA9"/>
    <w:rsid w:val="003E199F"/>
    <w:rsid w:val="003E280A"/>
    <w:rsid w:val="003F6249"/>
    <w:rsid w:val="00400419"/>
    <w:rsid w:val="004023EA"/>
    <w:rsid w:val="004049D1"/>
    <w:rsid w:val="004061AC"/>
    <w:rsid w:val="004119B4"/>
    <w:rsid w:val="0041376F"/>
    <w:rsid w:val="00417E6A"/>
    <w:rsid w:val="00424B96"/>
    <w:rsid w:val="00434262"/>
    <w:rsid w:val="00437B22"/>
    <w:rsid w:val="00442C46"/>
    <w:rsid w:val="00452568"/>
    <w:rsid w:val="00455EBE"/>
    <w:rsid w:val="0046091A"/>
    <w:rsid w:val="00464B99"/>
    <w:rsid w:val="0046652F"/>
    <w:rsid w:val="00475F40"/>
    <w:rsid w:val="0048135F"/>
    <w:rsid w:val="00494507"/>
    <w:rsid w:val="00495B48"/>
    <w:rsid w:val="0049645C"/>
    <w:rsid w:val="00497D86"/>
    <w:rsid w:val="004A15C9"/>
    <w:rsid w:val="004A3E2A"/>
    <w:rsid w:val="004B1D04"/>
    <w:rsid w:val="004C1584"/>
    <w:rsid w:val="004C6D32"/>
    <w:rsid w:val="004C7975"/>
    <w:rsid w:val="004D4A11"/>
    <w:rsid w:val="004E0296"/>
    <w:rsid w:val="004E43B9"/>
    <w:rsid w:val="004E465D"/>
    <w:rsid w:val="004E5F5D"/>
    <w:rsid w:val="004F1F9D"/>
    <w:rsid w:val="0050033B"/>
    <w:rsid w:val="00500F42"/>
    <w:rsid w:val="00507F09"/>
    <w:rsid w:val="00513BAF"/>
    <w:rsid w:val="00521A4C"/>
    <w:rsid w:val="00522428"/>
    <w:rsid w:val="0052484B"/>
    <w:rsid w:val="00526D7E"/>
    <w:rsid w:val="00531D2F"/>
    <w:rsid w:val="00552AD6"/>
    <w:rsid w:val="005543D0"/>
    <w:rsid w:val="00556875"/>
    <w:rsid w:val="0055785C"/>
    <w:rsid w:val="00565FD7"/>
    <w:rsid w:val="0056795D"/>
    <w:rsid w:val="00576A70"/>
    <w:rsid w:val="00582414"/>
    <w:rsid w:val="00582F46"/>
    <w:rsid w:val="00590BD0"/>
    <w:rsid w:val="00594F1B"/>
    <w:rsid w:val="005A4DFE"/>
    <w:rsid w:val="005C5651"/>
    <w:rsid w:val="005C59D5"/>
    <w:rsid w:val="005D2379"/>
    <w:rsid w:val="005D4690"/>
    <w:rsid w:val="005D6058"/>
    <w:rsid w:val="005D725F"/>
    <w:rsid w:val="005E2BD7"/>
    <w:rsid w:val="005F4DF6"/>
    <w:rsid w:val="005F5E89"/>
    <w:rsid w:val="005F7249"/>
    <w:rsid w:val="006059D1"/>
    <w:rsid w:val="006173AC"/>
    <w:rsid w:val="00625381"/>
    <w:rsid w:val="0063175C"/>
    <w:rsid w:val="0064375B"/>
    <w:rsid w:val="00654B6C"/>
    <w:rsid w:val="0065742D"/>
    <w:rsid w:val="00670EFA"/>
    <w:rsid w:val="00680989"/>
    <w:rsid w:val="00694DE5"/>
    <w:rsid w:val="00695D80"/>
    <w:rsid w:val="006A0DEF"/>
    <w:rsid w:val="006B4624"/>
    <w:rsid w:val="006C000A"/>
    <w:rsid w:val="006C059F"/>
    <w:rsid w:val="006C0950"/>
    <w:rsid w:val="006C0A21"/>
    <w:rsid w:val="006C5A5E"/>
    <w:rsid w:val="006C785B"/>
    <w:rsid w:val="006C7A30"/>
    <w:rsid w:val="006D1FAE"/>
    <w:rsid w:val="006E2EB4"/>
    <w:rsid w:val="006E446D"/>
    <w:rsid w:val="006E5DC5"/>
    <w:rsid w:val="006E72DC"/>
    <w:rsid w:val="0070450C"/>
    <w:rsid w:val="00707787"/>
    <w:rsid w:val="00720C5A"/>
    <w:rsid w:val="00725FA3"/>
    <w:rsid w:val="00726FE4"/>
    <w:rsid w:val="00732A64"/>
    <w:rsid w:val="00742D3D"/>
    <w:rsid w:val="00746AC7"/>
    <w:rsid w:val="00755F3D"/>
    <w:rsid w:val="00761A94"/>
    <w:rsid w:val="007670A8"/>
    <w:rsid w:val="007727B8"/>
    <w:rsid w:val="00784122"/>
    <w:rsid w:val="0078586A"/>
    <w:rsid w:val="0078729A"/>
    <w:rsid w:val="00790280"/>
    <w:rsid w:val="00795C06"/>
    <w:rsid w:val="007A211E"/>
    <w:rsid w:val="007A2909"/>
    <w:rsid w:val="007A2FB8"/>
    <w:rsid w:val="007A4ECF"/>
    <w:rsid w:val="007B4586"/>
    <w:rsid w:val="007C58C6"/>
    <w:rsid w:val="007C59D2"/>
    <w:rsid w:val="007D3B6F"/>
    <w:rsid w:val="007D4177"/>
    <w:rsid w:val="007D73FE"/>
    <w:rsid w:val="007E09AF"/>
    <w:rsid w:val="007E0DD6"/>
    <w:rsid w:val="007E16A7"/>
    <w:rsid w:val="007E2DB9"/>
    <w:rsid w:val="00814603"/>
    <w:rsid w:val="00814D63"/>
    <w:rsid w:val="00821B3F"/>
    <w:rsid w:val="008257BF"/>
    <w:rsid w:val="00830B8F"/>
    <w:rsid w:val="008324E4"/>
    <w:rsid w:val="0084036F"/>
    <w:rsid w:val="00842AAA"/>
    <w:rsid w:val="008560C9"/>
    <w:rsid w:val="00871BF6"/>
    <w:rsid w:val="00874C8B"/>
    <w:rsid w:val="00875BDA"/>
    <w:rsid w:val="0088087D"/>
    <w:rsid w:val="00881E36"/>
    <w:rsid w:val="0088408A"/>
    <w:rsid w:val="00887A20"/>
    <w:rsid w:val="00891EF5"/>
    <w:rsid w:val="00894D53"/>
    <w:rsid w:val="0089569D"/>
    <w:rsid w:val="008A0C8A"/>
    <w:rsid w:val="008A3923"/>
    <w:rsid w:val="008B1457"/>
    <w:rsid w:val="008C0609"/>
    <w:rsid w:val="008C1BDD"/>
    <w:rsid w:val="008C69E6"/>
    <w:rsid w:val="008D612B"/>
    <w:rsid w:val="008E2D1E"/>
    <w:rsid w:val="008E7DFC"/>
    <w:rsid w:val="008F3E50"/>
    <w:rsid w:val="008F7D9F"/>
    <w:rsid w:val="0090799A"/>
    <w:rsid w:val="009114C7"/>
    <w:rsid w:val="00927557"/>
    <w:rsid w:val="0093345F"/>
    <w:rsid w:val="00937E53"/>
    <w:rsid w:val="00942F2B"/>
    <w:rsid w:val="00943183"/>
    <w:rsid w:val="00947526"/>
    <w:rsid w:val="00951DC8"/>
    <w:rsid w:val="00954E2B"/>
    <w:rsid w:val="009670E2"/>
    <w:rsid w:val="00973540"/>
    <w:rsid w:val="00983834"/>
    <w:rsid w:val="009859D8"/>
    <w:rsid w:val="00991DBB"/>
    <w:rsid w:val="00997C11"/>
    <w:rsid w:val="009A635E"/>
    <w:rsid w:val="009B0FDF"/>
    <w:rsid w:val="009B3809"/>
    <w:rsid w:val="009C346A"/>
    <w:rsid w:val="009D7B95"/>
    <w:rsid w:val="009F0F37"/>
    <w:rsid w:val="00A01853"/>
    <w:rsid w:val="00A13117"/>
    <w:rsid w:val="00A20704"/>
    <w:rsid w:val="00A31713"/>
    <w:rsid w:val="00A34842"/>
    <w:rsid w:val="00A35E4D"/>
    <w:rsid w:val="00A37FF2"/>
    <w:rsid w:val="00A41B67"/>
    <w:rsid w:val="00A42069"/>
    <w:rsid w:val="00A44931"/>
    <w:rsid w:val="00A4761A"/>
    <w:rsid w:val="00A50259"/>
    <w:rsid w:val="00A5212D"/>
    <w:rsid w:val="00A571A0"/>
    <w:rsid w:val="00A656F7"/>
    <w:rsid w:val="00A7388F"/>
    <w:rsid w:val="00A8142A"/>
    <w:rsid w:val="00A844A4"/>
    <w:rsid w:val="00A85C33"/>
    <w:rsid w:val="00A863D3"/>
    <w:rsid w:val="00A86728"/>
    <w:rsid w:val="00A9274C"/>
    <w:rsid w:val="00A95689"/>
    <w:rsid w:val="00A95D44"/>
    <w:rsid w:val="00AA4052"/>
    <w:rsid w:val="00AA61AD"/>
    <w:rsid w:val="00AB111F"/>
    <w:rsid w:val="00AB5841"/>
    <w:rsid w:val="00AC1F23"/>
    <w:rsid w:val="00AD5B9E"/>
    <w:rsid w:val="00AD66B6"/>
    <w:rsid w:val="00AD6F5E"/>
    <w:rsid w:val="00AE283E"/>
    <w:rsid w:val="00AF03B4"/>
    <w:rsid w:val="00AF1F37"/>
    <w:rsid w:val="00AF56B5"/>
    <w:rsid w:val="00B03FA6"/>
    <w:rsid w:val="00B0669C"/>
    <w:rsid w:val="00B13CCA"/>
    <w:rsid w:val="00B21FB8"/>
    <w:rsid w:val="00B22C88"/>
    <w:rsid w:val="00B24C25"/>
    <w:rsid w:val="00B316D5"/>
    <w:rsid w:val="00B32868"/>
    <w:rsid w:val="00B339A2"/>
    <w:rsid w:val="00B361E1"/>
    <w:rsid w:val="00B407DA"/>
    <w:rsid w:val="00B44E06"/>
    <w:rsid w:val="00B563C0"/>
    <w:rsid w:val="00B5747B"/>
    <w:rsid w:val="00B60A98"/>
    <w:rsid w:val="00B64E57"/>
    <w:rsid w:val="00B7463A"/>
    <w:rsid w:val="00B80D4E"/>
    <w:rsid w:val="00B9189F"/>
    <w:rsid w:val="00BA0159"/>
    <w:rsid w:val="00BA1D9F"/>
    <w:rsid w:val="00BB5B8D"/>
    <w:rsid w:val="00BB7402"/>
    <w:rsid w:val="00BC79A8"/>
    <w:rsid w:val="00BD37D8"/>
    <w:rsid w:val="00BD6106"/>
    <w:rsid w:val="00BF523B"/>
    <w:rsid w:val="00C0177F"/>
    <w:rsid w:val="00C22C9F"/>
    <w:rsid w:val="00C23D0F"/>
    <w:rsid w:val="00C23EDA"/>
    <w:rsid w:val="00C32E9A"/>
    <w:rsid w:val="00C35DF7"/>
    <w:rsid w:val="00C412E5"/>
    <w:rsid w:val="00C57328"/>
    <w:rsid w:val="00C577F7"/>
    <w:rsid w:val="00C616E8"/>
    <w:rsid w:val="00C76340"/>
    <w:rsid w:val="00C76762"/>
    <w:rsid w:val="00C80647"/>
    <w:rsid w:val="00C84872"/>
    <w:rsid w:val="00CA0911"/>
    <w:rsid w:val="00CA5F13"/>
    <w:rsid w:val="00CA61C2"/>
    <w:rsid w:val="00CB1D94"/>
    <w:rsid w:val="00CB2967"/>
    <w:rsid w:val="00CB31CE"/>
    <w:rsid w:val="00CE3A96"/>
    <w:rsid w:val="00CF362B"/>
    <w:rsid w:val="00CF4B09"/>
    <w:rsid w:val="00D01CCE"/>
    <w:rsid w:val="00D103A2"/>
    <w:rsid w:val="00D16CD6"/>
    <w:rsid w:val="00D4031A"/>
    <w:rsid w:val="00D4170F"/>
    <w:rsid w:val="00D4498B"/>
    <w:rsid w:val="00D45A19"/>
    <w:rsid w:val="00D46AC9"/>
    <w:rsid w:val="00D56F4E"/>
    <w:rsid w:val="00D57E87"/>
    <w:rsid w:val="00D61D54"/>
    <w:rsid w:val="00D635C5"/>
    <w:rsid w:val="00D64BD3"/>
    <w:rsid w:val="00D7422E"/>
    <w:rsid w:val="00D80724"/>
    <w:rsid w:val="00D83C7F"/>
    <w:rsid w:val="00D845C5"/>
    <w:rsid w:val="00D92A0F"/>
    <w:rsid w:val="00DA5F44"/>
    <w:rsid w:val="00DB3A06"/>
    <w:rsid w:val="00DB534A"/>
    <w:rsid w:val="00DB6A5E"/>
    <w:rsid w:val="00DC2AF7"/>
    <w:rsid w:val="00DC3404"/>
    <w:rsid w:val="00DD6CF3"/>
    <w:rsid w:val="00DE47D0"/>
    <w:rsid w:val="00DE5FF7"/>
    <w:rsid w:val="00E0092B"/>
    <w:rsid w:val="00E03D4D"/>
    <w:rsid w:val="00E10968"/>
    <w:rsid w:val="00E11216"/>
    <w:rsid w:val="00E15380"/>
    <w:rsid w:val="00E20802"/>
    <w:rsid w:val="00E30DFA"/>
    <w:rsid w:val="00E32019"/>
    <w:rsid w:val="00E327D7"/>
    <w:rsid w:val="00E32E9C"/>
    <w:rsid w:val="00E35C44"/>
    <w:rsid w:val="00E40F68"/>
    <w:rsid w:val="00E4349E"/>
    <w:rsid w:val="00E45865"/>
    <w:rsid w:val="00E50AED"/>
    <w:rsid w:val="00E50DDA"/>
    <w:rsid w:val="00E75BDF"/>
    <w:rsid w:val="00E771A7"/>
    <w:rsid w:val="00E82F0C"/>
    <w:rsid w:val="00E904A6"/>
    <w:rsid w:val="00E90DC6"/>
    <w:rsid w:val="00E91DFD"/>
    <w:rsid w:val="00E92AA0"/>
    <w:rsid w:val="00E94E25"/>
    <w:rsid w:val="00EA59A6"/>
    <w:rsid w:val="00EB068D"/>
    <w:rsid w:val="00EC6BC9"/>
    <w:rsid w:val="00ED0A8C"/>
    <w:rsid w:val="00ED7054"/>
    <w:rsid w:val="00EF0A06"/>
    <w:rsid w:val="00EF7D30"/>
    <w:rsid w:val="00EF7DC4"/>
    <w:rsid w:val="00F005FC"/>
    <w:rsid w:val="00F03497"/>
    <w:rsid w:val="00F1458D"/>
    <w:rsid w:val="00F16F45"/>
    <w:rsid w:val="00F21DD5"/>
    <w:rsid w:val="00F30748"/>
    <w:rsid w:val="00F3695D"/>
    <w:rsid w:val="00F36DBB"/>
    <w:rsid w:val="00F43E1D"/>
    <w:rsid w:val="00F4662D"/>
    <w:rsid w:val="00F5034F"/>
    <w:rsid w:val="00F71FBB"/>
    <w:rsid w:val="00F81FD1"/>
    <w:rsid w:val="00F835D4"/>
    <w:rsid w:val="00F859CC"/>
    <w:rsid w:val="00F92F7B"/>
    <w:rsid w:val="00FA295E"/>
    <w:rsid w:val="00FA40AE"/>
    <w:rsid w:val="00FB0973"/>
    <w:rsid w:val="00FB386B"/>
    <w:rsid w:val="00FB3B57"/>
    <w:rsid w:val="00FB645C"/>
    <w:rsid w:val="00FC1ED1"/>
    <w:rsid w:val="00FC3D0F"/>
    <w:rsid w:val="00FD5A50"/>
    <w:rsid w:val="00FD7A0F"/>
    <w:rsid w:val="00FE7B01"/>
    <w:rsid w:val="00FF44C1"/>
    <w:rsid w:val="00FF4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0002F5-DB79-484D-AA05-F04780C053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D80"/>
    <w:rPr>
      <w:lang w:val="ru-RU" w:eastAsia="uk-UA"/>
    </w:rPr>
  </w:style>
  <w:style w:type="paragraph" w:styleId="1">
    <w:name w:val="heading 1"/>
    <w:basedOn w:val="a"/>
    <w:next w:val="a"/>
    <w:qFormat/>
    <w:rsid w:val="00695D80"/>
    <w:pPr>
      <w:keepNext/>
      <w:jc w:val="center"/>
      <w:outlineLvl w:val="0"/>
    </w:pPr>
    <w:rPr>
      <w:b/>
      <w:sz w:val="28"/>
      <w:lang w:val="uk-UA"/>
    </w:rPr>
  </w:style>
  <w:style w:type="paragraph" w:styleId="2">
    <w:name w:val="heading 2"/>
    <w:basedOn w:val="a"/>
    <w:next w:val="a"/>
    <w:link w:val="20"/>
    <w:qFormat/>
    <w:rsid w:val="00695D80"/>
    <w:pPr>
      <w:keepNext/>
      <w:jc w:val="center"/>
      <w:outlineLvl w:val="1"/>
    </w:pPr>
    <w:rPr>
      <w:b/>
      <w:sz w:val="32"/>
      <w:lang w:val="x-none" w:eastAsia="x-none"/>
    </w:rPr>
  </w:style>
  <w:style w:type="paragraph" w:styleId="4">
    <w:name w:val="heading 4"/>
    <w:basedOn w:val="a"/>
    <w:next w:val="a"/>
    <w:link w:val="40"/>
    <w:qFormat/>
    <w:rsid w:val="00695D80"/>
    <w:pPr>
      <w:keepNext/>
      <w:jc w:val="right"/>
      <w:outlineLvl w:val="3"/>
    </w:pPr>
    <w:rPr>
      <w:sz w:val="30"/>
      <w:lang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424B96"/>
    <w:pPr>
      <w:jc w:val="center"/>
    </w:pPr>
    <w:rPr>
      <w:b/>
      <w:sz w:val="22"/>
      <w:lang w:val="x-none" w:eastAsia="x-none"/>
    </w:rPr>
  </w:style>
  <w:style w:type="character" w:customStyle="1" w:styleId="2DOutput">
    <w:name w:val="2D Output"/>
    <w:uiPriority w:val="99"/>
    <w:rsid w:val="00B0669C"/>
    <w:rPr>
      <w:color w:val="0000FF"/>
      <w:shd w:val="clear" w:color="auto" w:fill="FFFFFF"/>
    </w:rPr>
  </w:style>
  <w:style w:type="paragraph" w:customStyle="1" w:styleId="MapleOutput">
    <w:name w:val="Maple Output"/>
    <w:rsid w:val="00B0669C"/>
    <w:pPr>
      <w:autoSpaceDE w:val="0"/>
      <w:autoSpaceDN w:val="0"/>
      <w:adjustRightInd w:val="0"/>
      <w:spacing w:line="360" w:lineRule="auto"/>
      <w:jc w:val="center"/>
    </w:pPr>
    <w:rPr>
      <w:sz w:val="24"/>
      <w:szCs w:val="24"/>
      <w:lang w:val="uk-UA" w:eastAsia="uk-UA"/>
    </w:rPr>
  </w:style>
  <w:style w:type="paragraph" w:customStyle="1" w:styleId="MaplePlot">
    <w:name w:val="Maple Plot"/>
    <w:rsid w:val="00B0669C"/>
    <w:pPr>
      <w:autoSpaceDE w:val="0"/>
      <w:autoSpaceDN w:val="0"/>
      <w:adjustRightInd w:val="0"/>
      <w:jc w:val="center"/>
    </w:pPr>
    <w:rPr>
      <w:sz w:val="24"/>
      <w:szCs w:val="24"/>
      <w:lang w:val="uk-UA" w:eastAsia="uk-UA"/>
    </w:rPr>
  </w:style>
  <w:style w:type="table" w:styleId="a5">
    <w:name w:val="Table Grid"/>
    <w:basedOn w:val="a1"/>
    <w:rsid w:val="004A3E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ody Text Indent"/>
    <w:basedOn w:val="a"/>
    <w:link w:val="a7"/>
    <w:rsid w:val="00973540"/>
    <w:pPr>
      <w:ind w:firstLine="454"/>
      <w:jc w:val="both"/>
    </w:pPr>
    <w:rPr>
      <w:sz w:val="24"/>
      <w:szCs w:val="24"/>
      <w:lang w:val="x-none" w:eastAsia="x-none"/>
    </w:rPr>
  </w:style>
  <w:style w:type="character" w:customStyle="1" w:styleId="a7">
    <w:name w:val="Основной текст с отступом Знак"/>
    <w:link w:val="a6"/>
    <w:rsid w:val="00973540"/>
    <w:rPr>
      <w:sz w:val="24"/>
      <w:szCs w:val="24"/>
    </w:rPr>
  </w:style>
  <w:style w:type="character" w:customStyle="1" w:styleId="MapleInput">
    <w:name w:val="Maple Input"/>
    <w:uiPriority w:val="99"/>
    <w:rsid w:val="009D7B95"/>
    <w:rPr>
      <w:rFonts w:ascii="Courier New" w:hAnsi="Courier New" w:cs="Courier New"/>
      <w:b/>
      <w:bCs/>
      <w:color w:val="FF0000"/>
    </w:rPr>
  </w:style>
  <w:style w:type="paragraph" w:customStyle="1" w:styleId="MapleOutput1">
    <w:name w:val="Maple Output1"/>
    <w:uiPriority w:val="99"/>
    <w:rsid w:val="009D7B95"/>
    <w:pPr>
      <w:autoSpaceDE w:val="0"/>
      <w:autoSpaceDN w:val="0"/>
      <w:adjustRightInd w:val="0"/>
      <w:spacing w:line="360" w:lineRule="auto"/>
      <w:jc w:val="center"/>
    </w:pPr>
    <w:rPr>
      <w:sz w:val="24"/>
      <w:szCs w:val="24"/>
      <w:lang w:val="ru-RU" w:eastAsia="ru-RU"/>
    </w:rPr>
  </w:style>
  <w:style w:type="paragraph" w:customStyle="1" w:styleId="MaplePlot1">
    <w:name w:val="Maple Plot1"/>
    <w:uiPriority w:val="99"/>
    <w:rsid w:val="009D7B95"/>
    <w:pPr>
      <w:autoSpaceDE w:val="0"/>
      <w:autoSpaceDN w:val="0"/>
      <w:adjustRightInd w:val="0"/>
      <w:jc w:val="center"/>
    </w:pPr>
    <w:rPr>
      <w:sz w:val="24"/>
      <w:szCs w:val="24"/>
      <w:lang w:val="ru-RU" w:eastAsia="ru-RU"/>
    </w:rPr>
  </w:style>
  <w:style w:type="paragraph" w:styleId="a8">
    <w:name w:val="Normal (Web)"/>
    <w:basedOn w:val="a"/>
    <w:rsid w:val="00E904A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9">
    <w:name w:val="Strong"/>
    <w:qFormat/>
    <w:rsid w:val="00E904A6"/>
    <w:rPr>
      <w:b/>
      <w:bCs/>
    </w:rPr>
  </w:style>
  <w:style w:type="character" w:styleId="aa">
    <w:name w:val="Emphasis"/>
    <w:qFormat/>
    <w:rsid w:val="00E904A6"/>
    <w:rPr>
      <w:i/>
      <w:iCs/>
    </w:rPr>
  </w:style>
  <w:style w:type="paragraph" w:styleId="ab">
    <w:name w:val="Plain Text"/>
    <w:basedOn w:val="a"/>
    <w:link w:val="ac"/>
    <w:rsid w:val="00830B8F"/>
    <w:rPr>
      <w:rFonts w:ascii="Courier New" w:hAnsi="Courier New"/>
      <w:lang w:val="x-none" w:eastAsia="x-none"/>
    </w:rPr>
  </w:style>
  <w:style w:type="character" w:customStyle="1" w:styleId="ac">
    <w:name w:val="Текст Знак"/>
    <w:link w:val="ab"/>
    <w:rsid w:val="00830B8F"/>
    <w:rPr>
      <w:rFonts w:ascii="Courier New" w:hAnsi="Courier New" w:cs="Courier New"/>
    </w:rPr>
  </w:style>
  <w:style w:type="character" w:customStyle="1" w:styleId="a4">
    <w:name w:val="Название Знак"/>
    <w:link w:val="a3"/>
    <w:rsid w:val="00B44E06"/>
    <w:rPr>
      <w:b/>
      <w:sz w:val="22"/>
    </w:rPr>
  </w:style>
  <w:style w:type="paragraph" w:styleId="ad">
    <w:name w:val="List Paragraph"/>
    <w:basedOn w:val="a"/>
    <w:qFormat/>
    <w:rsid w:val="008B1457"/>
    <w:pPr>
      <w:spacing w:after="200" w:line="276" w:lineRule="auto"/>
      <w:ind w:left="720"/>
    </w:pPr>
    <w:rPr>
      <w:rFonts w:ascii="Calibri" w:eastAsia="Calibri" w:hAnsi="Calibri"/>
      <w:kern w:val="1"/>
      <w:sz w:val="22"/>
      <w:szCs w:val="22"/>
      <w:lang w:eastAsia="ar-SA"/>
    </w:rPr>
  </w:style>
  <w:style w:type="paragraph" w:styleId="ae">
    <w:name w:val="Body Text"/>
    <w:basedOn w:val="a"/>
    <w:link w:val="af"/>
    <w:rsid w:val="00174935"/>
    <w:pPr>
      <w:spacing w:after="120"/>
    </w:pPr>
    <w:rPr>
      <w:lang w:val="x-none"/>
    </w:rPr>
  </w:style>
  <w:style w:type="character" w:customStyle="1" w:styleId="af">
    <w:name w:val="Основной текст Знак"/>
    <w:link w:val="ae"/>
    <w:rsid w:val="00174935"/>
    <w:rPr>
      <w:lang w:eastAsia="uk-UA"/>
    </w:rPr>
  </w:style>
  <w:style w:type="character" w:styleId="af0">
    <w:name w:val="Hyperlink"/>
    <w:rsid w:val="00742D3D"/>
    <w:rPr>
      <w:color w:val="0000FF"/>
      <w:u w:val="single"/>
    </w:rPr>
  </w:style>
  <w:style w:type="character" w:customStyle="1" w:styleId="20">
    <w:name w:val="Заголовок 2 Знак"/>
    <w:link w:val="2"/>
    <w:rsid w:val="009B0FDF"/>
    <w:rPr>
      <w:b/>
      <w:sz w:val="32"/>
    </w:rPr>
  </w:style>
  <w:style w:type="character" w:customStyle="1" w:styleId="40">
    <w:name w:val="Заголовок 4 Знак"/>
    <w:link w:val="4"/>
    <w:rsid w:val="009B0FDF"/>
    <w:rPr>
      <w:sz w:val="3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871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8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95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0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3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0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8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1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79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7D2113-F3C6-4B9E-A1B7-8B07FA980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827</Words>
  <Characters>472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</dc:creator>
  <cp:keywords/>
  <cp:lastModifiedBy>Serhiy Buta</cp:lastModifiedBy>
  <cp:revision>3</cp:revision>
  <cp:lastPrinted>2011-03-24T22:01:00Z</cp:lastPrinted>
  <dcterms:created xsi:type="dcterms:W3CDTF">2015-03-31T11:55:00Z</dcterms:created>
  <dcterms:modified xsi:type="dcterms:W3CDTF">2015-03-31T12:00:00Z</dcterms:modified>
</cp:coreProperties>
</file>